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gif" ContentType="image/gif"/>
  <Default Extension="jpg" ContentType="image/jpeg"/>
  <Default Extension="mp4" ContentType="video/unknown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24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25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tags/tag2.xml" ContentType="application/vnd.openxmlformats-officedocument.presentationml.tags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0" r:id="rId1"/>
  </p:sldMasterIdLst>
  <p:notesMasterIdLst>
    <p:notesMasterId r:id="rId45"/>
  </p:notesMasterIdLst>
  <p:handoutMasterIdLst>
    <p:handoutMasterId r:id="rId46"/>
  </p:handoutMasterIdLst>
  <p:sldIdLst>
    <p:sldId id="337" r:id="rId2"/>
    <p:sldId id="338" r:id="rId3"/>
    <p:sldId id="378" r:id="rId4"/>
    <p:sldId id="454" r:id="rId5"/>
    <p:sldId id="455" r:id="rId6"/>
    <p:sldId id="424" r:id="rId7"/>
    <p:sldId id="372" r:id="rId8"/>
    <p:sldId id="431" r:id="rId9"/>
    <p:sldId id="430" r:id="rId10"/>
    <p:sldId id="432" r:id="rId11"/>
    <p:sldId id="438" r:id="rId12"/>
    <p:sldId id="458" r:id="rId13"/>
    <p:sldId id="439" r:id="rId14"/>
    <p:sldId id="440" r:id="rId15"/>
    <p:sldId id="441" r:id="rId16"/>
    <p:sldId id="442" r:id="rId17"/>
    <p:sldId id="443" r:id="rId18"/>
    <p:sldId id="444" r:id="rId19"/>
    <p:sldId id="459" r:id="rId20"/>
    <p:sldId id="427" r:id="rId21"/>
    <p:sldId id="433" r:id="rId22"/>
    <p:sldId id="434" r:id="rId23"/>
    <p:sldId id="436" r:id="rId24"/>
    <p:sldId id="435" r:id="rId25"/>
    <p:sldId id="426" r:id="rId26"/>
    <p:sldId id="437" r:id="rId27"/>
    <p:sldId id="460" r:id="rId28"/>
    <p:sldId id="445" r:id="rId29"/>
    <p:sldId id="446" r:id="rId30"/>
    <p:sldId id="447" r:id="rId31"/>
    <p:sldId id="448" r:id="rId32"/>
    <p:sldId id="429" r:id="rId33"/>
    <p:sldId id="418" r:id="rId34"/>
    <p:sldId id="393" r:id="rId35"/>
    <p:sldId id="367" r:id="rId36"/>
    <p:sldId id="419" r:id="rId37"/>
    <p:sldId id="377" r:id="rId38"/>
    <p:sldId id="395" r:id="rId39"/>
    <p:sldId id="456" r:id="rId40"/>
    <p:sldId id="397" r:id="rId41"/>
    <p:sldId id="398" r:id="rId42"/>
    <p:sldId id="450" r:id="rId43"/>
    <p:sldId id="451" r:id="rId44"/>
  </p:sldIdLst>
  <p:sldSz cx="9906000" cy="6858000" type="A4"/>
  <p:notesSz cx="7102475" cy="102346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C2D9"/>
    <a:srgbClr val="E5B9B5"/>
    <a:srgbClr val="92D050"/>
    <a:srgbClr val="8DB1E2"/>
    <a:srgbClr val="9966FF"/>
    <a:srgbClr val="FF7C80"/>
    <a:srgbClr val="FF9999"/>
    <a:srgbClr val="FF3300"/>
    <a:srgbClr val="DBE7FB"/>
    <a:srgbClr val="00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ittlere Formatvorlage 2 - Akz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Mittlere Formatvorlage 2 - Akz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979" autoAdjust="0"/>
    <p:restoredTop sz="92421" autoAdjust="0"/>
  </p:normalViewPr>
  <p:slideViewPr>
    <p:cSldViewPr snapToGrid="0">
      <p:cViewPr>
        <p:scale>
          <a:sx n="75" d="100"/>
          <a:sy n="75" d="100"/>
        </p:scale>
        <p:origin x="-936" y="-648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8472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B0C2AAC-0914-4539-9C7F-A587F1093F38}" type="doc">
      <dgm:prSet loTypeId="urn:microsoft.com/office/officeart/2005/8/layout/vList2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de-DE"/>
        </a:p>
      </dgm:t>
    </dgm:pt>
    <dgm:pt modelId="{880CE03D-BBBC-4434-A981-2B1703202F98}">
      <dgm:prSet phldrT="[Text]"/>
      <dgm:spPr>
        <a:solidFill>
          <a:srgbClr val="E5B9B5"/>
        </a:solidFill>
      </dgm:spPr>
      <dgm:t>
        <a:bodyPr/>
        <a:lstStyle/>
        <a:p>
          <a:r>
            <a:rPr lang="de-DE" dirty="0" smtClean="0">
              <a:solidFill>
                <a:schemeClr val="tx1"/>
              </a:solidFill>
            </a:rPr>
            <a:t>Routing Agent</a:t>
          </a:r>
          <a:endParaRPr lang="de-DE" dirty="0">
            <a:solidFill>
              <a:schemeClr val="tx1"/>
            </a:solidFill>
          </a:endParaRPr>
        </a:p>
      </dgm:t>
    </dgm:pt>
    <dgm:pt modelId="{7FC4EBA0-329B-4E9C-8269-65BA41CF621A}" type="parTrans" cxnId="{E6F666F7-B522-4373-8469-6B904030B05B}">
      <dgm:prSet/>
      <dgm:spPr/>
      <dgm:t>
        <a:bodyPr/>
        <a:lstStyle/>
        <a:p>
          <a:endParaRPr lang="de-DE"/>
        </a:p>
      </dgm:t>
    </dgm:pt>
    <dgm:pt modelId="{503F27A5-C040-4F03-A212-5F67074EB937}" type="sibTrans" cxnId="{E6F666F7-B522-4373-8469-6B904030B05B}">
      <dgm:prSet/>
      <dgm:spPr/>
      <dgm:t>
        <a:bodyPr/>
        <a:lstStyle/>
        <a:p>
          <a:endParaRPr lang="de-DE"/>
        </a:p>
      </dgm:t>
    </dgm:pt>
    <dgm:pt modelId="{C1CD3BD6-1DEB-4F03-89C0-E76C3994D98B}">
      <dgm:prSet/>
      <dgm:spPr/>
      <dgm:t>
        <a:bodyPr/>
        <a:lstStyle/>
        <a:p>
          <a:r>
            <a:rPr lang="de-DE" sz="1700" dirty="0" smtClean="0"/>
            <a:t>findet Wege (Hops) durch das System</a:t>
          </a:r>
          <a:endParaRPr lang="de-DE" sz="1700" dirty="0"/>
        </a:p>
      </dgm:t>
    </dgm:pt>
    <dgm:pt modelId="{11C7601B-3B29-4575-83A9-5FBF35165FD0}" type="parTrans" cxnId="{B715E534-51DE-4039-86C5-6F29EA562743}">
      <dgm:prSet/>
      <dgm:spPr/>
      <dgm:t>
        <a:bodyPr/>
        <a:lstStyle/>
        <a:p>
          <a:endParaRPr lang="de-DE"/>
        </a:p>
      </dgm:t>
    </dgm:pt>
    <dgm:pt modelId="{D558DA1A-1A5B-4630-9BCB-10C3A95B6F1A}" type="sibTrans" cxnId="{B715E534-51DE-4039-86C5-6F29EA562743}">
      <dgm:prSet/>
      <dgm:spPr/>
      <dgm:t>
        <a:bodyPr/>
        <a:lstStyle/>
        <a:p>
          <a:endParaRPr lang="de-DE"/>
        </a:p>
      </dgm:t>
    </dgm:pt>
    <dgm:pt modelId="{84495719-5B1C-4C71-B1B8-473AE036ECEB}">
      <dgm:prSet/>
      <dgm:spPr/>
      <dgm:t>
        <a:bodyPr/>
        <a:lstStyle/>
        <a:p>
          <a:r>
            <a:rPr lang="de-DE" sz="1700" dirty="0" smtClean="0"/>
            <a:t>führt Auktionen zwischen Eingangsrampe und Zwischenlagerrampen und Rampen und </a:t>
          </a:r>
          <a:r>
            <a:rPr lang="de-DE" sz="1700" dirty="0" err="1" smtClean="0"/>
            <a:t>Volksbots</a:t>
          </a:r>
          <a:r>
            <a:rPr lang="de-DE" sz="1700" dirty="0" smtClean="0"/>
            <a:t> durch</a:t>
          </a:r>
        </a:p>
      </dgm:t>
    </dgm:pt>
    <dgm:pt modelId="{E29AEBAD-F8B7-4D11-B8FF-8EB0C73835AC}" type="parTrans" cxnId="{686B456C-2954-4A96-8952-72D20AAE0328}">
      <dgm:prSet/>
      <dgm:spPr/>
      <dgm:t>
        <a:bodyPr/>
        <a:lstStyle/>
        <a:p>
          <a:endParaRPr lang="de-DE"/>
        </a:p>
      </dgm:t>
    </dgm:pt>
    <dgm:pt modelId="{F9562A96-168C-4808-B8C1-0ED4B147A706}" type="sibTrans" cxnId="{686B456C-2954-4A96-8952-72D20AAE0328}">
      <dgm:prSet/>
      <dgm:spPr/>
      <dgm:t>
        <a:bodyPr/>
        <a:lstStyle/>
        <a:p>
          <a:endParaRPr lang="de-DE"/>
        </a:p>
      </dgm:t>
    </dgm:pt>
    <dgm:pt modelId="{596A1569-25CE-4B80-A164-ECF4FE9A9C0D}">
      <dgm:prSet/>
      <dgm:spPr>
        <a:solidFill>
          <a:srgbClr val="CCC2D9"/>
        </a:solidFill>
      </dgm:spPr>
      <dgm:t>
        <a:bodyPr/>
        <a:lstStyle/>
        <a:p>
          <a:r>
            <a:rPr lang="de-DE" dirty="0" smtClean="0">
              <a:solidFill>
                <a:schemeClr val="tx1"/>
              </a:solidFill>
            </a:rPr>
            <a:t>Plattform Agent</a:t>
          </a:r>
          <a:endParaRPr lang="de-DE" dirty="0">
            <a:solidFill>
              <a:schemeClr val="tx1"/>
            </a:solidFill>
          </a:endParaRPr>
        </a:p>
      </dgm:t>
    </dgm:pt>
    <dgm:pt modelId="{2D6783C4-2BDE-4008-83B1-7EDFD7C92697}" type="parTrans" cxnId="{18C02A36-EE3C-457B-A44D-E58B338E2D97}">
      <dgm:prSet/>
      <dgm:spPr/>
      <dgm:t>
        <a:bodyPr/>
        <a:lstStyle/>
        <a:p>
          <a:endParaRPr lang="de-DE"/>
        </a:p>
      </dgm:t>
    </dgm:pt>
    <dgm:pt modelId="{8F6421CE-7CDE-4CD7-B0AB-ECFBEF7392D2}" type="sibTrans" cxnId="{18C02A36-EE3C-457B-A44D-E58B338E2D97}">
      <dgm:prSet/>
      <dgm:spPr/>
      <dgm:t>
        <a:bodyPr/>
        <a:lstStyle/>
        <a:p>
          <a:endParaRPr lang="de-DE"/>
        </a:p>
      </dgm:t>
    </dgm:pt>
    <dgm:pt modelId="{801FD6D7-BB19-4164-8CAC-D59FDF989CE1}">
      <dgm:prSet/>
      <dgm:spPr/>
      <dgm:t>
        <a:bodyPr/>
        <a:lstStyle/>
        <a:p>
          <a:r>
            <a:rPr lang="de-DE" sz="1700" smtClean="0"/>
            <a:t>Abhängig vom Modul (Rampe, Stetigförder, AGV)</a:t>
          </a:r>
          <a:endParaRPr lang="de-DE" sz="1700" dirty="0"/>
        </a:p>
      </dgm:t>
    </dgm:pt>
    <dgm:pt modelId="{C0B89B72-2348-4901-9E53-9DB74EEF4FB6}" type="parTrans" cxnId="{B9AEE2E2-0F11-4600-B03D-A8240AAAC1A1}">
      <dgm:prSet/>
      <dgm:spPr/>
      <dgm:t>
        <a:bodyPr/>
        <a:lstStyle/>
        <a:p>
          <a:endParaRPr lang="de-DE"/>
        </a:p>
      </dgm:t>
    </dgm:pt>
    <dgm:pt modelId="{0C61F108-7CF4-4324-A038-EEECCF24C6F5}" type="sibTrans" cxnId="{B9AEE2E2-0F11-4600-B03D-A8240AAAC1A1}">
      <dgm:prSet/>
      <dgm:spPr/>
      <dgm:t>
        <a:bodyPr/>
        <a:lstStyle/>
        <a:p>
          <a:endParaRPr lang="de-DE"/>
        </a:p>
      </dgm:t>
    </dgm:pt>
    <dgm:pt modelId="{209D5560-EACD-4C2C-9FEA-CF0E13BB14B3}">
      <dgm:prSet/>
      <dgm:spPr/>
      <dgm:t>
        <a:bodyPr/>
        <a:lstStyle/>
        <a:p>
          <a:r>
            <a:rPr lang="de-DE" sz="1700" dirty="0" smtClean="0"/>
            <a:t>steuert </a:t>
          </a:r>
          <a:r>
            <a:rPr lang="de-DE" sz="1700" dirty="0" err="1" smtClean="0"/>
            <a:t>Aktorik</a:t>
          </a:r>
          <a:r>
            <a:rPr lang="de-DE" sz="1700" dirty="0" smtClean="0"/>
            <a:t> und Sensorik</a:t>
          </a:r>
        </a:p>
      </dgm:t>
    </dgm:pt>
    <dgm:pt modelId="{FCF83796-9333-46A8-B464-14071E7EC13A}" type="parTrans" cxnId="{834433B5-1F0E-4DB7-9B7D-8E811C4AE12F}">
      <dgm:prSet/>
      <dgm:spPr/>
      <dgm:t>
        <a:bodyPr/>
        <a:lstStyle/>
        <a:p>
          <a:endParaRPr lang="de-DE"/>
        </a:p>
      </dgm:t>
    </dgm:pt>
    <dgm:pt modelId="{C96CE671-50A8-404A-8CA8-69B9467ED088}" type="sibTrans" cxnId="{834433B5-1F0E-4DB7-9B7D-8E811C4AE12F}">
      <dgm:prSet/>
      <dgm:spPr/>
      <dgm:t>
        <a:bodyPr/>
        <a:lstStyle/>
        <a:p>
          <a:endParaRPr lang="de-DE"/>
        </a:p>
      </dgm:t>
    </dgm:pt>
    <dgm:pt modelId="{0E45731E-0299-40B1-9607-1C334EA2A588}">
      <dgm:prSet/>
      <dgm:spPr>
        <a:solidFill>
          <a:srgbClr val="92D050"/>
        </a:solidFill>
      </dgm:spPr>
      <dgm:t>
        <a:bodyPr/>
        <a:lstStyle/>
        <a:p>
          <a:r>
            <a:rPr lang="de-DE" dirty="0" smtClean="0">
              <a:solidFill>
                <a:schemeClr val="tx1"/>
              </a:solidFill>
            </a:rPr>
            <a:t>Order</a:t>
          </a:r>
          <a:r>
            <a:rPr lang="de-DE" dirty="0" smtClean="0"/>
            <a:t> </a:t>
          </a:r>
          <a:r>
            <a:rPr lang="de-DE" dirty="0" smtClean="0">
              <a:solidFill>
                <a:schemeClr val="tx1"/>
              </a:solidFill>
            </a:rPr>
            <a:t>Agent</a:t>
          </a:r>
          <a:endParaRPr lang="de-DE" dirty="0">
            <a:solidFill>
              <a:schemeClr val="tx1"/>
            </a:solidFill>
          </a:endParaRPr>
        </a:p>
      </dgm:t>
    </dgm:pt>
    <dgm:pt modelId="{2CC44692-7014-48CE-BA94-9FEEF8032861}" type="parTrans" cxnId="{7ABF20BB-F6AB-443F-9F1B-CBE6B0955EC0}">
      <dgm:prSet/>
      <dgm:spPr/>
      <dgm:t>
        <a:bodyPr/>
        <a:lstStyle/>
        <a:p>
          <a:endParaRPr lang="de-DE"/>
        </a:p>
      </dgm:t>
    </dgm:pt>
    <dgm:pt modelId="{9F08D3CF-C82B-4D9F-8AEB-9E0C9445952A}" type="sibTrans" cxnId="{7ABF20BB-F6AB-443F-9F1B-CBE6B0955EC0}">
      <dgm:prSet/>
      <dgm:spPr/>
      <dgm:t>
        <a:bodyPr/>
        <a:lstStyle/>
        <a:p>
          <a:endParaRPr lang="de-DE"/>
        </a:p>
      </dgm:t>
    </dgm:pt>
    <dgm:pt modelId="{09AC5D62-A1E0-4093-A240-47EE69C31D82}">
      <dgm:prSet/>
      <dgm:spPr/>
      <dgm:t>
        <a:bodyPr/>
        <a:lstStyle/>
        <a:p>
          <a:r>
            <a:rPr lang="de-DE" sz="1600" smtClean="0"/>
            <a:t>Verteilter Materialflussrechner</a:t>
          </a:r>
          <a:endParaRPr lang="de-DE" sz="1600" dirty="0"/>
        </a:p>
      </dgm:t>
    </dgm:pt>
    <dgm:pt modelId="{92F8C06B-82B0-4CB1-96EA-E0611A44758E}" type="parTrans" cxnId="{42965F4C-8148-425E-97D3-77B2B9D4E8BE}">
      <dgm:prSet/>
      <dgm:spPr/>
      <dgm:t>
        <a:bodyPr/>
        <a:lstStyle/>
        <a:p>
          <a:endParaRPr lang="de-DE"/>
        </a:p>
      </dgm:t>
    </dgm:pt>
    <dgm:pt modelId="{A9539405-B0C7-4B02-957F-BF5738B6A318}" type="sibTrans" cxnId="{42965F4C-8148-425E-97D3-77B2B9D4E8BE}">
      <dgm:prSet/>
      <dgm:spPr/>
      <dgm:t>
        <a:bodyPr/>
        <a:lstStyle/>
        <a:p>
          <a:endParaRPr lang="de-DE"/>
        </a:p>
      </dgm:t>
    </dgm:pt>
    <dgm:pt modelId="{E41B16CD-187A-4A0B-8031-C3A49A2972BA}">
      <dgm:prSet/>
      <dgm:spPr/>
      <dgm:t>
        <a:bodyPr/>
        <a:lstStyle/>
        <a:p>
          <a:r>
            <a:rPr lang="de-DE" sz="1600" dirty="0" smtClean="0"/>
            <a:t>Distribution von Aufträgen</a:t>
          </a:r>
        </a:p>
      </dgm:t>
    </dgm:pt>
    <dgm:pt modelId="{9FFA30D8-E298-4791-86D3-8D32F2966F7C}" type="parTrans" cxnId="{C9E4C857-062E-4B25-B730-345CFBE7A0A1}">
      <dgm:prSet/>
      <dgm:spPr/>
      <dgm:t>
        <a:bodyPr/>
        <a:lstStyle/>
        <a:p>
          <a:endParaRPr lang="de-DE"/>
        </a:p>
      </dgm:t>
    </dgm:pt>
    <dgm:pt modelId="{AEF16898-8208-4E87-A41E-B8E4405E2D3C}" type="sibTrans" cxnId="{C9E4C857-062E-4B25-B730-345CFBE7A0A1}">
      <dgm:prSet/>
      <dgm:spPr/>
      <dgm:t>
        <a:bodyPr/>
        <a:lstStyle/>
        <a:p>
          <a:endParaRPr lang="de-DE"/>
        </a:p>
      </dgm:t>
    </dgm:pt>
    <dgm:pt modelId="{CB45B116-DB5A-4289-BFBC-3A8A7B2CBD78}">
      <dgm:prSet/>
      <dgm:spPr>
        <a:solidFill>
          <a:srgbClr val="8DB1E2"/>
        </a:solidFill>
      </dgm:spPr>
      <dgm:t>
        <a:bodyPr/>
        <a:lstStyle/>
        <a:p>
          <a:r>
            <a:rPr lang="de-DE" dirty="0" smtClean="0">
              <a:solidFill>
                <a:schemeClr val="tx1"/>
              </a:solidFill>
            </a:rPr>
            <a:t>Paket</a:t>
          </a:r>
          <a:r>
            <a:rPr lang="de-DE" dirty="0" smtClean="0"/>
            <a:t> </a:t>
          </a:r>
          <a:r>
            <a:rPr lang="de-DE" dirty="0" smtClean="0">
              <a:solidFill>
                <a:schemeClr val="tx1"/>
              </a:solidFill>
            </a:rPr>
            <a:t>Agent</a:t>
          </a:r>
          <a:endParaRPr lang="de-DE" dirty="0">
            <a:solidFill>
              <a:schemeClr val="tx1"/>
            </a:solidFill>
          </a:endParaRPr>
        </a:p>
      </dgm:t>
    </dgm:pt>
    <dgm:pt modelId="{07CDD87D-640A-4226-ADBA-31E22B366F16}" type="parTrans" cxnId="{F9DB68DD-47DE-46E9-8D8C-6104BCC6E3C2}">
      <dgm:prSet/>
      <dgm:spPr/>
      <dgm:t>
        <a:bodyPr/>
        <a:lstStyle/>
        <a:p>
          <a:endParaRPr lang="de-DE"/>
        </a:p>
      </dgm:t>
    </dgm:pt>
    <dgm:pt modelId="{D5098F48-220D-481D-9F51-DC8085A58369}" type="sibTrans" cxnId="{F9DB68DD-47DE-46E9-8D8C-6104BCC6E3C2}">
      <dgm:prSet/>
      <dgm:spPr/>
      <dgm:t>
        <a:bodyPr/>
        <a:lstStyle/>
        <a:p>
          <a:endParaRPr lang="de-DE"/>
        </a:p>
      </dgm:t>
    </dgm:pt>
    <dgm:pt modelId="{71F9569C-E93A-4E91-BA38-9493BDBAA3F7}">
      <dgm:prSet/>
      <dgm:spPr/>
      <dgm:t>
        <a:bodyPr/>
        <a:lstStyle/>
        <a:p>
          <a:r>
            <a:rPr lang="de-DE" smtClean="0"/>
            <a:t>repräsentiert physisches Paket</a:t>
          </a:r>
          <a:endParaRPr lang="de-DE" dirty="0"/>
        </a:p>
      </dgm:t>
    </dgm:pt>
    <dgm:pt modelId="{C32F6904-FED1-46E7-8CDA-C82118DFD413}" type="parTrans" cxnId="{126065AD-1DB4-455E-B84B-7B2833605646}">
      <dgm:prSet/>
      <dgm:spPr/>
      <dgm:t>
        <a:bodyPr/>
        <a:lstStyle/>
        <a:p>
          <a:endParaRPr lang="de-DE"/>
        </a:p>
      </dgm:t>
    </dgm:pt>
    <dgm:pt modelId="{3B7F2BB2-5AD8-416D-BDC6-7A1C925BEEFB}" type="sibTrans" cxnId="{126065AD-1DB4-455E-B84B-7B2833605646}">
      <dgm:prSet/>
      <dgm:spPr/>
      <dgm:t>
        <a:bodyPr/>
        <a:lstStyle/>
        <a:p>
          <a:endParaRPr lang="de-DE"/>
        </a:p>
      </dgm:t>
    </dgm:pt>
    <dgm:pt modelId="{BCBEEEC2-4BB7-4E4F-A722-7868700295D4}">
      <dgm:prSet/>
      <dgm:spPr/>
      <dgm:t>
        <a:bodyPr/>
        <a:lstStyle/>
        <a:p>
          <a:r>
            <a:rPr lang="de-DE" smtClean="0"/>
            <a:t>kennt sein Ziel</a:t>
          </a:r>
          <a:endParaRPr lang="de-DE" dirty="0" smtClean="0"/>
        </a:p>
      </dgm:t>
    </dgm:pt>
    <dgm:pt modelId="{303FFBB7-BB3A-4DE5-91A0-238417D5EFAA}" type="parTrans" cxnId="{E777953E-8E03-42CC-B73A-F1519792472A}">
      <dgm:prSet/>
      <dgm:spPr/>
      <dgm:t>
        <a:bodyPr/>
        <a:lstStyle/>
        <a:p>
          <a:endParaRPr lang="de-DE"/>
        </a:p>
      </dgm:t>
    </dgm:pt>
    <dgm:pt modelId="{8C62A7D1-22F2-473D-B7A3-63C34B92D122}" type="sibTrans" cxnId="{E777953E-8E03-42CC-B73A-F1519792472A}">
      <dgm:prSet/>
      <dgm:spPr/>
      <dgm:t>
        <a:bodyPr/>
        <a:lstStyle/>
        <a:p>
          <a:endParaRPr lang="de-DE"/>
        </a:p>
      </dgm:t>
    </dgm:pt>
    <dgm:pt modelId="{535F936D-A821-428E-A7A1-056056131500}">
      <dgm:prSet custT="1"/>
      <dgm:spPr/>
      <dgm:t>
        <a:bodyPr/>
        <a:lstStyle/>
        <a:p>
          <a:endParaRPr lang="de-DE" sz="1000" dirty="0" smtClean="0"/>
        </a:p>
      </dgm:t>
    </dgm:pt>
    <dgm:pt modelId="{F6921F10-F498-4860-B4BD-436FB1460126}" type="parTrans" cxnId="{51A7C3E9-2A9A-49B4-8E41-4EA555FF0A4C}">
      <dgm:prSet/>
      <dgm:spPr/>
      <dgm:t>
        <a:bodyPr/>
        <a:lstStyle/>
        <a:p>
          <a:endParaRPr lang="de-DE"/>
        </a:p>
      </dgm:t>
    </dgm:pt>
    <dgm:pt modelId="{879F11E0-55CE-46B7-A431-93FA4BE3A451}" type="sibTrans" cxnId="{51A7C3E9-2A9A-49B4-8E41-4EA555FF0A4C}">
      <dgm:prSet/>
      <dgm:spPr/>
      <dgm:t>
        <a:bodyPr/>
        <a:lstStyle/>
        <a:p>
          <a:endParaRPr lang="de-DE"/>
        </a:p>
      </dgm:t>
    </dgm:pt>
    <dgm:pt modelId="{C6A9DC7B-CD5A-4BFA-9059-1414EF148C37}">
      <dgm:prSet custT="1"/>
      <dgm:spPr/>
      <dgm:t>
        <a:bodyPr/>
        <a:lstStyle/>
        <a:p>
          <a:endParaRPr lang="de-DE" sz="1000" dirty="0" smtClean="0"/>
        </a:p>
      </dgm:t>
    </dgm:pt>
    <dgm:pt modelId="{63568EB3-7978-4F09-9E23-888D932737DC}" type="parTrans" cxnId="{2A4A64CE-881B-4BB1-9E04-110C30BFB77F}">
      <dgm:prSet/>
      <dgm:spPr/>
      <dgm:t>
        <a:bodyPr/>
        <a:lstStyle/>
        <a:p>
          <a:endParaRPr lang="de-DE"/>
        </a:p>
      </dgm:t>
    </dgm:pt>
    <dgm:pt modelId="{7DE7C193-BD91-4D96-8AFC-B781DEBE26E8}" type="sibTrans" cxnId="{2A4A64CE-881B-4BB1-9E04-110C30BFB77F}">
      <dgm:prSet/>
      <dgm:spPr/>
      <dgm:t>
        <a:bodyPr/>
        <a:lstStyle/>
        <a:p>
          <a:endParaRPr lang="de-DE"/>
        </a:p>
      </dgm:t>
    </dgm:pt>
    <dgm:pt modelId="{EF5A6FE6-6E4E-446B-96A2-5BAFC5E780B9}">
      <dgm:prSet custT="1"/>
      <dgm:spPr/>
      <dgm:t>
        <a:bodyPr/>
        <a:lstStyle/>
        <a:p>
          <a:endParaRPr lang="de-DE" sz="1000" dirty="0" smtClean="0"/>
        </a:p>
      </dgm:t>
    </dgm:pt>
    <dgm:pt modelId="{4227A533-1A73-4B05-8D3D-F323DF2DB63C}" type="parTrans" cxnId="{61AFEEBE-44AA-4B74-B462-03AC58EE6F15}">
      <dgm:prSet/>
      <dgm:spPr/>
      <dgm:t>
        <a:bodyPr/>
        <a:lstStyle/>
        <a:p>
          <a:endParaRPr lang="de-DE"/>
        </a:p>
      </dgm:t>
    </dgm:pt>
    <dgm:pt modelId="{ECA9F9DF-CEFA-42D7-87E5-7F20E4D0A5F6}" type="sibTrans" cxnId="{61AFEEBE-44AA-4B74-B462-03AC58EE6F15}">
      <dgm:prSet/>
      <dgm:spPr/>
      <dgm:t>
        <a:bodyPr/>
        <a:lstStyle/>
        <a:p>
          <a:endParaRPr lang="de-DE"/>
        </a:p>
      </dgm:t>
    </dgm:pt>
    <dgm:pt modelId="{46D35591-C4BD-4A0A-9B24-D84CA028A797}" type="pres">
      <dgm:prSet presAssocID="{4B0C2AAC-0914-4539-9C7F-A587F1093F38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B7F71AFF-FF86-4DC1-B43B-251CD932A3A0}" type="pres">
      <dgm:prSet presAssocID="{880CE03D-BBBC-4434-A981-2B1703202F98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3F173288-63EE-4F53-8967-662442524D41}" type="pres">
      <dgm:prSet presAssocID="{880CE03D-BBBC-4434-A981-2B1703202F98}" presName="childText" presStyleLbl="revTx" presStyleIdx="0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82464D64-302A-4127-AFE4-FA5FFC5FB934}" type="pres">
      <dgm:prSet presAssocID="{596A1569-25CE-4B80-A164-ECF4FE9A9C0D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64461953-1642-4722-A102-FB2D60DF6894}" type="pres">
      <dgm:prSet presAssocID="{596A1569-25CE-4B80-A164-ECF4FE9A9C0D}" presName="childText" presStyleLbl="revTx" presStyleIdx="1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75F0EA4C-5E56-4F3A-8533-5CA6122C7EB7}" type="pres">
      <dgm:prSet presAssocID="{0E45731E-0299-40B1-9607-1C334EA2A588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BEFB44B7-73D8-4DC0-9F11-C5A23009F822}" type="pres">
      <dgm:prSet presAssocID="{0E45731E-0299-40B1-9607-1C334EA2A588}" presName="childText" presStyleLbl="revTx" presStyleIdx="2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EB033A47-C84D-4B15-AA63-AAEDA61BB002}" type="pres">
      <dgm:prSet presAssocID="{CB45B116-DB5A-4289-BFBC-3A8A7B2CBD78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B5AA9FF6-C6E2-4EBD-AA5B-0A28B839839E}" type="pres">
      <dgm:prSet presAssocID="{CB45B116-DB5A-4289-BFBC-3A8A7B2CBD78}" presName="childText" presStyleLbl="revTx" presStyleIdx="3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42965F4C-8148-425E-97D3-77B2B9D4E8BE}" srcId="{0E45731E-0299-40B1-9607-1C334EA2A588}" destId="{09AC5D62-A1E0-4093-A240-47EE69C31D82}" srcOrd="0" destOrd="0" parTransId="{92F8C06B-82B0-4CB1-96EA-E0611A44758E}" sibTransId="{A9539405-B0C7-4B02-957F-BF5738B6A318}"/>
    <dgm:cxn modelId="{4B427437-C685-4181-A58F-9F4E7E404416}" type="presOf" srcId="{E41B16CD-187A-4A0B-8031-C3A49A2972BA}" destId="{BEFB44B7-73D8-4DC0-9F11-C5A23009F822}" srcOrd="0" destOrd="1" presId="urn:microsoft.com/office/officeart/2005/8/layout/vList2"/>
    <dgm:cxn modelId="{6EF84CD8-10AB-4584-A37F-FCA42E9A1F52}" type="presOf" srcId="{C6A9DC7B-CD5A-4BFA-9059-1414EF148C37}" destId="{64461953-1642-4722-A102-FB2D60DF6894}" srcOrd="0" destOrd="2" presId="urn:microsoft.com/office/officeart/2005/8/layout/vList2"/>
    <dgm:cxn modelId="{E6F666F7-B522-4373-8469-6B904030B05B}" srcId="{4B0C2AAC-0914-4539-9C7F-A587F1093F38}" destId="{880CE03D-BBBC-4434-A981-2B1703202F98}" srcOrd="0" destOrd="0" parTransId="{7FC4EBA0-329B-4E9C-8269-65BA41CF621A}" sibTransId="{503F27A5-C040-4F03-A212-5F67074EB937}"/>
    <dgm:cxn modelId="{397D644A-4494-4731-B664-9EE7918C50FF}" type="presOf" srcId="{09AC5D62-A1E0-4093-A240-47EE69C31D82}" destId="{BEFB44B7-73D8-4DC0-9F11-C5A23009F822}" srcOrd="0" destOrd="0" presId="urn:microsoft.com/office/officeart/2005/8/layout/vList2"/>
    <dgm:cxn modelId="{4AD0CE30-C86D-46F1-A061-F069BCFC2CF7}" type="presOf" srcId="{4B0C2AAC-0914-4539-9C7F-A587F1093F38}" destId="{46D35591-C4BD-4A0A-9B24-D84CA028A797}" srcOrd="0" destOrd="0" presId="urn:microsoft.com/office/officeart/2005/8/layout/vList2"/>
    <dgm:cxn modelId="{2D40268E-9219-4330-A17B-402DA823AC2C}" type="presOf" srcId="{209D5560-EACD-4C2C-9FEA-CF0E13BB14B3}" destId="{64461953-1642-4722-A102-FB2D60DF6894}" srcOrd="0" destOrd="1" presId="urn:microsoft.com/office/officeart/2005/8/layout/vList2"/>
    <dgm:cxn modelId="{F583D9F3-E4F1-49B9-864D-666D13A21CCC}" type="presOf" srcId="{EF5A6FE6-6E4E-446B-96A2-5BAFC5E780B9}" destId="{BEFB44B7-73D8-4DC0-9F11-C5A23009F822}" srcOrd="0" destOrd="2" presId="urn:microsoft.com/office/officeart/2005/8/layout/vList2"/>
    <dgm:cxn modelId="{2A4A64CE-881B-4BB1-9E04-110C30BFB77F}" srcId="{596A1569-25CE-4B80-A164-ECF4FE9A9C0D}" destId="{C6A9DC7B-CD5A-4BFA-9059-1414EF148C37}" srcOrd="2" destOrd="0" parTransId="{63568EB3-7978-4F09-9E23-888D932737DC}" sibTransId="{7DE7C193-BD91-4D96-8AFC-B781DEBE26E8}"/>
    <dgm:cxn modelId="{F9DB68DD-47DE-46E9-8D8C-6104BCC6E3C2}" srcId="{4B0C2AAC-0914-4539-9C7F-A587F1093F38}" destId="{CB45B116-DB5A-4289-BFBC-3A8A7B2CBD78}" srcOrd="3" destOrd="0" parTransId="{07CDD87D-640A-4226-ADBA-31E22B366F16}" sibTransId="{D5098F48-220D-481D-9F51-DC8085A58369}"/>
    <dgm:cxn modelId="{A8A0D9A7-9F1F-4D7E-AFDB-5CEF4AD0FE56}" type="presOf" srcId="{BCBEEEC2-4BB7-4E4F-A722-7868700295D4}" destId="{B5AA9FF6-C6E2-4EBD-AA5B-0A28B839839E}" srcOrd="0" destOrd="1" presId="urn:microsoft.com/office/officeart/2005/8/layout/vList2"/>
    <dgm:cxn modelId="{2945A209-FE29-4DE6-A06C-0BEE39462293}" type="presOf" srcId="{801FD6D7-BB19-4164-8CAC-D59FDF989CE1}" destId="{64461953-1642-4722-A102-FB2D60DF6894}" srcOrd="0" destOrd="0" presId="urn:microsoft.com/office/officeart/2005/8/layout/vList2"/>
    <dgm:cxn modelId="{B715E534-51DE-4039-86C5-6F29EA562743}" srcId="{880CE03D-BBBC-4434-A981-2B1703202F98}" destId="{C1CD3BD6-1DEB-4F03-89C0-E76C3994D98B}" srcOrd="0" destOrd="0" parTransId="{11C7601B-3B29-4575-83A9-5FBF35165FD0}" sibTransId="{D558DA1A-1A5B-4630-9BCB-10C3A95B6F1A}"/>
    <dgm:cxn modelId="{B9AEE2E2-0F11-4600-B03D-A8240AAAC1A1}" srcId="{596A1569-25CE-4B80-A164-ECF4FE9A9C0D}" destId="{801FD6D7-BB19-4164-8CAC-D59FDF989CE1}" srcOrd="0" destOrd="0" parTransId="{C0B89B72-2348-4901-9E53-9DB74EEF4FB6}" sibTransId="{0C61F108-7CF4-4324-A038-EEECCF24C6F5}"/>
    <dgm:cxn modelId="{3BAEC99D-0FCF-45F5-9AAB-73C83BB41770}" type="presOf" srcId="{596A1569-25CE-4B80-A164-ECF4FE9A9C0D}" destId="{82464D64-302A-4127-AFE4-FA5FFC5FB934}" srcOrd="0" destOrd="0" presId="urn:microsoft.com/office/officeart/2005/8/layout/vList2"/>
    <dgm:cxn modelId="{09EFEED9-C94F-44ED-A6BA-EA3B160DDF41}" type="presOf" srcId="{535F936D-A821-428E-A7A1-056056131500}" destId="{3F173288-63EE-4F53-8967-662442524D41}" srcOrd="0" destOrd="2" presId="urn:microsoft.com/office/officeart/2005/8/layout/vList2"/>
    <dgm:cxn modelId="{C9E4C857-062E-4B25-B730-345CFBE7A0A1}" srcId="{0E45731E-0299-40B1-9607-1C334EA2A588}" destId="{E41B16CD-187A-4A0B-8031-C3A49A2972BA}" srcOrd="1" destOrd="0" parTransId="{9FFA30D8-E298-4791-86D3-8D32F2966F7C}" sibTransId="{AEF16898-8208-4E87-A41E-B8E4405E2D3C}"/>
    <dgm:cxn modelId="{5738DAC9-B622-426B-968D-20FFD478C7E9}" type="presOf" srcId="{880CE03D-BBBC-4434-A981-2B1703202F98}" destId="{B7F71AFF-FF86-4DC1-B43B-251CD932A3A0}" srcOrd="0" destOrd="0" presId="urn:microsoft.com/office/officeart/2005/8/layout/vList2"/>
    <dgm:cxn modelId="{61AFEEBE-44AA-4B74-B462-03AC58EE6F15}" srcId="{0E45731E-0299-40B1-9607-1C334EA2A588}" destId="{EF5A6FE6-6E4E-446B-96A2-5BAFC5E780B9}" srcOrd="2" destOrd="0" parTransId="{4227A533-1A73-4B05-8D3D-F323DF2DB63C}" sibTransId="{ECA9F9DF-CEFA-42D7-87E5-7F20E4D0A5F6}"/>
    <dgm:cxn modelId="{E777953E-8E03-42CC-B73A-F1519792472A}" srcId="{CB45B116-DB5A-4289-BFBC-3A8A7B2CBD78}" destId="{BCBEEEC2-4BB7-4E4F-A722-7868700295D4}" srcOrd="1" destOrd="0" parTransId="{303FFBB7-BB3A-4DE5-91A0-238417D5EFAA}" sibTransId="{8C62A7D1-22F2-473D-B7A3-63C34B92D122}"/>
    <dgm:cxn modelId="{5182C4A0-7E6F-4543-A9D9-805124618663}" type="presOf" srcId="{84495719-5B1C-4C71-B1B8-473AE036ECEB}" destId="{3F173288-63EE-4F53-8967-662442524D41}" srcOrd="0" destOrd="1" presId="urn:microsoft.com/office/officeart/2005/8/layout/vList2"/>
    <dgm:cxn modelId="{7F943C0E-2C1A-4710-8B50-27190DFAC986}" type="presOf" srcId="{71F9569C-E93A-4E91-BA38-9493BDBAA3F7}" destId="{B5AA9FF6-C6E2-4EBD-AA5B-0A28B839839E}" srcOrd="0" destOrd="0" presId="urn:microsoft.com/office/officeart/2005/8/layout/vList2"/>
    <dgm:cxn modelId="{A273FC50-4C97-40F8-8F01-2D6508E69111}" type="presOf" srcId="{0E45731E-0299-40B1-9607-1C334EA2A588}" destId="{75F0EA4C-5E56-4F3A-8533-5CA6122C7EB7}" srcOrd="0" destOrd="0" presId="urn:microsoft.com/office/officeart/2005/8/layout/vList2"/>
    <dgm:cxn modelId="{31EDE7C2-C057-4086-B9E3-8BD25D9E0E0C}" type="presOf" srcId="{CB45B116-DB5A-4289-BFBC-3A8A7B2CBD78}" destId="{EB033A47-C84D-4B15-AA63-AAEDA61BB002}" srcOrd="0" destOrd="0" presId="urn:microsoft.com/office/officeart/2005/8/layout/vList2"/>
    <dgm:cxn modelId="{18C02A36-EE3C-457B-A44D-E58B338E2D97}" srcId="{4B0C2AAC-0914-4539-9C7F-A587F1093F38}" destId="{596A1569-25CE-4B80-A164-ECF4FE9A9C0D}" srcOrd="1" destOrd="0" parTransId="{2D6783C4-2BDE-4008-83B1-7EDFD7C92697}" sibTransId="{8F6421CE-7CDE-4CD7-B0AB-ECFBEF7392D2}"/>
    <dgm:cxn modelId="{834433B5-1F0E-4DB7-9B7D-8E811C4AE12F}" srcId="{596A1569-25CE-4B80-A164-ECF4FE9A9C0D}" destId="{209D5560-EACD-4C2C-9FEA-CF0E13BB14B3}" srcOrd="1" destOrd="0" parTransId="{FCF83796-9333-46A8-B464-14071E7EC13A}" sibTransId="{C96CE671-50A8-404A-8CA8-69B9467ED088}"/>
    <dgm:cxn modelId="{51A7C3E9-2A9A-49B4-8E41-4EA555FF0A4C}" srcId="{880CE03D-BBBC-4434-A981-2B1703202F98}" destId="{535F936D-A821-428E-A7A1-056056131500}" srcOrd="2" destOrd="0" parTransId="{F6921F10-F498-4860-B4BD-436FB1460126}" sibTransId="{879F11E0-55CE-46B7-A431-93FA4BE3A451}"/>
    <dgm:cxn modelId="{126065AD-1DB4-455E-B84B-7B2833605646}" srcId="{CB45B116-DB5A-4289-BFBC-3A8A7B2CBD78}" destId="{71F9569C-E93A-4E91-BA38-9493BDBAA3F7}" srcOrd="0" destOrd="0" parTransId="{C32F6904-FED1-46E7-8CDA-C82118DFD413}" sibTransId="{3B7F2BB2-5AD8-416D-BDC6-7A1C925BEEFB}"/>
    <dgm:cxn modelId="{686B456C-2954-4A96-8952-72D20AAE0328}" srcId="{880CE03D-BBBC-4434-A981-2B1703202F98}" destId="{84495719-5B1C-4C71-B1B8-473AE036ECEB}" srcOrd="1" destOrd="0" parTransId="{E29AEBAD-F8B7-4D11-B8FF-8EB0C73835AC}" sibTransId="{F9562A96-168C-4808-B8C1-0ED4B147A706}"/>
    <dgm:cxn modelId="{7ABF20BB-F6AB-443F-9F1B-CBE6B0955EC0}" srcId="{4B0C2AAC-0914-4539-9C7F-A587F1093F38}" destId="{0E45731E-0299-40B1-9607-1C334EA2A588}" srcOrd="2" destOrd="0" parTransId="{2CC44692-7014-48CE-BA94-9FEEF8032861}" sibTransId="{9F08D3CF-C82B-4D9F-8AEB-9E0C9445952A}"/>
    <dgm:cxn modelId="{898EE24C-A0F1-42B1-918B-08AB6B4EAFA2}" type="presOf" srcId="{C1CD3BD6-1DEB-4F03-89C0-E76C3994D98B}" destId="{3F173288-63EE-4F53-8967-662442524D41}" srcOrd="0" destOrd="0" presId="urn:microsoft.com/office/officeart/2005/8/layout/vList2"/>
    <dgm:cxn modelId="{6F5158AE-5A63-4D81-AC0D-5F772470CE13}" type="presParOf" srcId="{46D35591-C4BD-4A0A-9B24-D84CA028A797}" destId="{B7F71AFF-FF86-4DC1-B43B-251CD932A3A0}" srcOrd="0" destOrd="0" presId="urn:microsoft.com/office/officeart/2005/8/layout/vList2"/>
    <dgm:cxn modelId="{934A0FFC-8A70-472F-A566-4F658CBF8C6A}" type="presParOf" srcId="{46D35591-C4BD-4A0A-9B24-D84CA028A797}" destId="{3F173288-63EE-4F53-8967-662442524D41}" srcOrd="1" destOrd="0" presId="urn:microsoft.com/office/officeart/2005/8/layout/vList2"/>
    <dgm:cxn modelId="{F9DF0089-D7D7-451F-BB43-332770687E1F}" type="presParOf" srcId="{46D35591-C4BD-4A0A-9B24-D84CA028A797}" destId="{82464D64-302A-4127-AFE4-FA5FFC5FB934}" srcOrd="2" destOrd="0" presId="urn:microsoft.com/office/officeart/2005/8/layout/vList2"/>
    <dgm:cxn modelId="{8C053F87-8D47-4F5B-854F-15C3DACB5F69}" type="presParOf" srcId="{46D35591-C4BD-4A0A-9B24-D84CA028A797}" destId="{64461953-1642-4722-A102-FB2D60DF6894}" srcOrd="3" destOrd="0" presId="urn:microsoft.com/office/officeart/2005/8/layout/vList2"/>
    <dgm:cxn modelId="{3C61B29C-778E-4F81-B6CA-EA58B2AC0796}" type="presParOf" srcId="{46D35591-C4BD-4A0A-9B24-D84CA028A797}" destId="{75F0EA4C-5E56-4F3A-8533-5CA6122C7EB7}" srcOrd="4" destOrd="0" presId="urn:microsoft.com/office/officeart/2005/8/layout/vList2"/>
    <dgm:cxn modelId="{A870FAE8-316A-4805-AADE-68809145CB83}" type="presParOf" srcId="{46D35591-C4BD-4A0A-9B24-D84CA028A797}" destId="{BEFB44B7-73D8-4DC0-9F11-C5A23009F822}" srcOrd="5" destOrd="0" presId="urn:microsoft.com/office/officeart/2005/8/layout/vList2"/>
    <dgm:cxn modelId="{71DCAAD3-117A-436B-A37E-4E89B2EE31F4}" type="presParOf" srcId="{46D35591-C4BD-4A0A-9B24-D84CA028A797}" destId="{EB033A47-C84D-4B15-AA63-AAEDA61BB002}" srcOrd="6" destOrd="0" presId="urn:microsoft.com/office/officeart/2005/8/layout/vList2"/>
    <dgm:cxn modelId="{261F439E-2529-4B33-9DA4-5B71F2FF591E}" type="presParOf" srcId="{46D35591-C4BD-4A0A-9B24-D84CA028A797}" destId="{B5AA9FF6-C6E2-4EBD-AA5B-0A28B839839E}" srcOrd="7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C8FDA0ED-263E-4C61-8231-C1BF409C24D0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de-DE"/>
        </a:p>
      </dgm:t>
    </dgm:pt>
    <dgm:pt modelId="{48725FCC-FC1E-49F0-BF0B-786B1228C878}">
      <dgm:prSet phldrT="[Text]" custT="1"/>
      <dgm:spPr>
        <a:solidFill>
          <a:schemeClr val="accent3">
            <a:lumMod val="50000"/>
          </a:schemeClr>
        </a:solidFill>
      </dgm:spPr>
      <dgm:t>
        <a:bodyPr/>
        <a:lstStyle/>
        <a:p>
          <a:r>
            <a:rPr lang="de-DE" sz="2800" dirty="0" smtClean="0"/>
            <a:t>Hardware</a:t>
          </a:r>
          <a:endParaRPr lang="de-DE" sz="2800" dirty="0"/>
        </a:p>
      </dgm:t>
    </dgm:pt>
    <dgm:pt modelId="{2446C955-EF8F-46AF-9678-4EA61570557D}" type="parTrans" cxnId="{9FF80288-D82A-4BFE-89A4-28D5040290D9}">
      <dgm:prSet/>
      <dgm:spPr/>
      <dgm:t>
        <a:bodyPr/>
        <a:lstStyle/>
        <a:p>
          <a:endParaRPr lang="de-DE" sz="2400"/>
        </a:p>
      </dgm:t>
    </dgm:pt>
    <dgm:pt modelId="{64D22B5D-DF58-438E-9C25-ACB712E193EB}" type="sibTrans" cxnId="{9FF80288-D82A-4BFE-89A4-28D5040290D9}">
      <dgm:prSet/>
      <dgm:spPr/>
      <dgm:t>
        <a:bodyPr/>
        <a:lstStyle/>
        <a:p>
          <a:endParaRPr lang="de-DE" sz="2400"/>
        </a:p>
      </dgm:t>
    </dgm:pt>
    <dgm:pt modelId="{43B57DC7-83D0-4C84-93E3-17F76F73427E}">
      <dgm:prSet phldrT="[Text]" custT="1"/>
      <dgm:spPr/>
      <dgm:t>
        <a:bodyPr/>
        <a:lstStyle/>
        <a:p>
          <a:r>
            <a:rPr lang="de-DE" sz="2000" dirty="0" err="1" smtClean="0"/>
            <a:t>MICAz</a:t>
          </a:r>
          <a:r>
            <a:rPr lang="de-DE" sz="2000" dirty="0" smtClean="0"/>
            <a:t>-Module mit </a:t>
          </a:r>
          <a:r>
            <a:rPr lang="de-DE" sz="2000" dirty="0" err="1" smtClean="0"/>
            <a:t>Contiki</a:t>
          </a:r>
          <a:r>
            <a:rPr lang="de-DE" sz="2000" dirty="0" smtClean="0"/>
            <a:t> OS</a:t>
          </a:r>
          <a:endParaRPr lang="de-DE" sz="2000" dirty="0"/>
        </a:p>
      </dgm:t>
    </dgm:pt>
    <dgm:pt modelId="{331317B7-CC0C-4B29-86E0-C51BCCE5106A}" type="parTrans" cxnId="{B504BB47-BA24-4BDB-B84A-079A8DE76B58}">
      <dgm:prSet/>
      <dgm:spPr/>
      <dgm:t>
        <a:bodyPr/>
        <a:lstStyle/>
        <a:p>
          <a:endParaRPr lang="de-DE" sz="2400"/>
        </a:p>
      </dgm:t>
    </dgm:pt>
    <dgm:pt modelId="{C70C0D6F-B258-42DA-91A0-2DB76A22572B}" type="sibTrans" cxnId="{B504BB47-BA24-4BDB-B84A-079A8DE76B58}">
      <dgm:prSet/>
      <dgm:spPr/>
      <dgm:t>
        <a:bodyPr/>
        <a:lstStyle/>
        <a:p>
          <a:endParaRPr lang="de-DE" sz="2400"/>
        </a:p>
      </dgm:t>
    </dgm:pt>
    <dgm:pt modelId="{BCE7C852-9AB5-4BDE-B102-A69BBE478ACF}">
      <dgm:prSet phldrT="[Text]" custT="1"/>
      <dgm:spPr>
        <a:solidFill>
          <a:schemeClr val="accent3">
            <a:lumMod val="50000"/>
          </a:schemeClr>
        </a:solidFill>
      </dgm:spPr>
      <dgm:t>
        <a:bodyPr/>
        <a:lstStyle/>
        <a:p>
          <a:r>
            <a:rPr lang="de-DE" sz="2800" dirty="0" smtClean="0"/>
            <a:t>Multiagentensystem auf Mikrocontroller</a:t>
          </a:r>
          <a:endParaRPr lang="de-DE" sz="2800" dirty="0"/>
        </a:p>
      </dgm:t>
    </dgm:pt>
    <dgm:pt modelId="{CCD85BF8-4C98-4B6C-BAFD-00CFFBF52A62}" type="parTrans" cxnId="{D7DF4733-B67D-4526-89CF-7F509EF1EA09}">
      <dgm:prSet/>
      <dgm:spPr/>
      <dgm:t>
        <a:bodyPr/>
        <a:lstStyle/>
        <a:p>
          <a:endParaRPr lang="de-DE" sz="2400"/>
        </a:p>
      </dgm:t>
    </dgm:pt>
    <dgm:pt modelId="{D49C108B-866E-471E-8AE3-0BE6565597A0}" type="sibTrans" cxnId="{D7DF4733-B67D-4526-89CF-7F509EF1EA09}">
      <dgm:prSet/>
      <dgm:spPr/>
      <dgm:t>
        <a:bodyPr/>
        <a:lstStyle/>
        <a:p>
          <a:endParaRPr lang="de-DE" sz="2400"/>
        </a:p>
      </dgm:t>
    </dgm:pt>
    <dgm:pt modelId="{9683040D-3D1B-4583-9358-5F286EF15B52}">
      <dgm:prSet phldrT="[Text]" custT="1"/>
      <dgm:spPr/>
      <dgm:t>
        <a:bodyPr/>
        <a:lstStyle/>
        <a:p>
          <a:r>
            <a:rPr lang="de-DE" sz="2000" dirty="0" smtClean="0"/>
            <a:t>Vollständiges MAS</a:t>
          </a:r>
          <a:endParaRPr lang="de-DE" sz="2000" dirty="0"/>
        </a:p>
      </dgm:t>
    </dgm:pt>
    <dgm:pt modelId="{FC1A5BC1-9EA9-49E9-9A43-28CFEF36281F}" type="parTrans" cxnId="{F897CCC0-ACF7-46E3-AEAB-7DEAA3FC8740}">
      <dgm:prSet/>
      <dgm:spPr/>
      <dgm:t>
        <a:bodyPr/>
        <a:lstStyle/>
        <a:p>
          <a:endParaRPr lang="de-DE" sz="2400"/>
        </a:p>
      </dgm:t>
    </dgm:pt>
    <dgm:pt modelId="{9781D343-4B41-4A8B-BBA8-BE794FB57246}" type="sibTrans" cxnId="{F897CCC0-ACF7-46E3-AEAB-7DEAA3FC8740}">
      <dgm:prSet/>
      <dgm:spPr/>
      <dgm:t>
        <a:bodyPr/>
        <a:lstStyle/>
        <a:p>
          <a:endParaRPr lang="de-DE" sz="2400"/>
        </a:p>
      </dgm:t>
    </dgm:pt>
    <dgm:pt modelId="{6F38A29B-4262-4B95-AC3F-C2D1E129091E}">
      <dgm:prSet phldrT="[Text]" custT="1"/>
      <dgm:spPr/>
      <dgm:t>
        <a:bodyPr/>
        <a:lstStyle/>
        <a:p>
          <a:r>
            <a:rPr lang="de-DE" sz="2000" dirty="0" smtClean="0"/>
            <a:t>Agenten kommunizieren plattformübergreifend</a:t>
          </a:r>
          <a:endParaRPr lang="de-DE" sz="2000" dirty="0"/>
        </a:p>
      </dgm:t>
    </dgm:pt>
    <dgm:pt modelId="{DF5019B6-7F5E-4C27-B582-98BAB362C311}" type="parTrans" cxnId="{81A1648C-56DD-4642-A32F-8DB1A0B627F9}">
      <dgm:prSet/>
      <dgm:spPr/>
      <dgm:t>
        <a:bodyPr/>
        <a:lstStyle/>
        <a:p>
          <a:endParaRPr lang="de-DE" sz="2400"/>
        </a:p>
      </dgm:t>
    </dgm:pt>
    <dgm:pt modelId="{94C91F0A-67DD-4DA1-9015-2ECE2115C200}" type="sibTrans" cxnId="{81A1648C-56DD-4642-A32F-8DB1A0B627F9}">
      <dgm:prSet/>
      <dgm:spPr/>
      <dgm:t>
        <a:bodyPr/>
        <a:lstStyle/>
        <a:p>
          <a:endParaRPr lang="de-DE" sz="2400"/>
        </a:p>
      </dgm:t>
    </dgm:pt>
    <dgm:pt modelId="{CA09876A-6ED6-472A-AA46-B075EC6214F6}">
      <dgm:prSet phldrT="[Text]" custT="1"/>
      <dgm:spPr>
        <a:solidFill>
          <a:schemeClr val="accent3">
            <a:lumMod val="50000"/>
          </a:schemeClr>
        </a:solidFill>
      </dgm:spPr>
      <dgm:t>
        <a:bodyPr/>
        <a:lstStyle/>
        <a:p>
          <a:r>
            <a:rPr lang="de-DE" sz="2800" dirty="0" smtClean="0"/>
            <a:t>Reduzierter Test-Aufbau</a:t>
          </a:r>
          <a:endParaRPr lang="de-DE" sz="2800" dirty="0"/>
        </a:p>
      </dgm:t>
    </dgm:pt>
    <dgm:pt modelId="{049F2DD7-92FE-445E-885C-A4E0DB0F53A2}" type="parTrans" cxnId="{49DBA40F-5B7E-4B15-AF27-D47886C0AB1F}">
      <dgm:prSet/>
      <dgm:spPr/>
      <dgm:t>
        <a:bodyPr/>
        <a:lstStyle/>
        <a:p>
          <a:endParaRPr lang="de-DE" sz="2400"/>
        </a:p>
      </dgm:t>
    </dgm:pt>
    <dgm:pt modelId="{EBB7E1E6-5EDF-4633-9C7E-943E4F0D59E7}" type="sibTrans" cxnId="{49DBA40F-5B7E-4B15-AF27-D47886C0AB1F}">
      <dgm:prSet/>
      <dgm:spPr/>
      <dgm:t>
        <a:bodyPr/>
        <a:lstStyle/>
        <a:p>
          <a:endParaRPr lang="de-DE" sz="2400"/>
        </a:p>
      </dgm:t>
    </dgm:pt>
    <dgm:pt modelId="{52149FF7-D323-4EE2-909A-B5ED7D351FF9}">
      <dgm:prSet phldrT="[Text]" custT="1"/>
      <dgm:spPr/>
      <dgm:t>
        <a:bodyPr/>
        <a:lstStyle/>
        <a:p>
          <a:r>
            <a:rPr lang="de-DE" sz="2000" dirty="0" smtClean="0"/>
            <a:t>eine Rampe, ein </a:t>
          </a:r>
          <a:r>
            <a:rPr lang="de-DE" sz="2000" dirty="0" err="1" smtClean="0"/>
            <a:t>Volksbot</a:t>
          </a:r>
          <a:endParaRPr lang="de-DE" sz="2000" dirty="0"/>
        </a:p>
      </dgm:t>
    </dgm:pt>
    <dgm:pt modelId="{376A66DC-B5A8-4EED-9C36-DE2611AA3ADB}" type="parTrans" cxnId="{B30DE233-A63A-4753-A3A6-1D5264B23B02}">
      <dgm:prSet/>
      <dgm:spPr/>
      <dgm:t>
        <a:bodyPr/>
        <a:lstStyle/>
        <a:p>
          <a:endParaRPr lang="de-DE" sz="2400"/>
        </a:p>
      </dgm:t>
    </dgm:pt>
    <dgm:pt modelId="{EBD68D82-BC25-41F0-9E94-15AB0E1F1156}" type="sibTrans" cxnId="{B30DE233-A63A-4753-A3A6-1D5264B23B02}">
      <dgm:prSet/>
      <dgm:spPr/>
      <dgm:t>
        <a:bodyPr/>
        <a:lstStyle/>
        <a:p>
          <a:endParaRPr lang="de-DE" sz="2400"/>
        </a:p>
      </dgm:t>
    </dgm:pt>
    <dgm:pt modelId="{570F1D1F-1319-4F2A-9DAE-65D6AAE3C439}">
      <dgm:prSet phldrT="[Text]" custT="1"/>
      <dgm:spPr/>
      <dgm:t>
        <a:bodyPr/>
        <a:lstStyle/>
        <a:p>
          <a:r>
            <a:rPr lang="de-DE" sz="2000" dirty="0" smtClean="0"/>
            <a:t>vollständige Kommunikation über Agentennachrichten</a:t>
          </a:r>
          <a:endParaRPr lang="de-DE" sz="2000" dirty="0"/>
        </a:p>
      </dgm:t>
    </dgm:pt>
    <dgm:pt modelId="{3FD24170-7E2D-4D8E-AF4B-6AB66E5ED5A9}" type="parTrans" cxnId="{069739EB-C63E-46B2-9BBA-ABF4AFBFC61E}">
      <dgm:prSet/>
      <dgm:spPr/>
      <dgm:t>
        <a:bodyPr/>
        <a:lstStyle/>
        <a:p>
          <a:endParaRPr lang="de-DE" sz="2400"/>
        </a:p>
      </dgm:t>
    </dgm:pt>
    <dgm:pt modelId="{4AEC16B6-2C41-427C-A429-9F0CC0EA6F7F}" type="sibTrans" cxnId="{069739EB-C63E-46B2-9BBA-ABF4AFBFC61E}">
      <dgm:prSet/>
      <dgm:spPr/>
      <dgm:t>
        <a:bodyPr/>
        <a:lstStyle/>
        <a:p>
          <a:endParaRPr lang="de-DE" sz="2400"/>
        </a:p>
      </dgm:t>
    </dgm:pt>
    <dgm:pt modelId="{2D303017-494F-4610-8B19-589D01197A37}">
      <dgm:prSet phldrT="[Text]" custT="1"/>
      <dgm:spPr/>
      <dgm:t>
        <a:bodyPr/>
        <a:lstStyle/>
        <a:p>
          <a:r>
            <a:rPr lang="de-DE" sz="2000" dirty="0" smtClean="0"/>
            <a:t>Kommunikation mit den </a:t>
          </a:r>
          <a:r>
            <a:rPr lang="de-DE" sz="2000" dirty="0" err="1" smtClean="0"/>
            <a:t>Volksbots</a:t>
          </a:r>
          <a:r>
            <a:rPr lang="de-DE" sz="2000" dirty="0" smtClean="0"/>
            <a:t/>
          </a:r>
          <a:br>
            <a:rPr lang="de-DE" sz="2000" dirty="0" smtClean="0"/>
          </a:br>
          <a:endParaRPr lang="de-DE" sz="2000" dirty="0"/>
        </a:p>
      </dgm:t>
    </dgm:pt>
    <dgm:pt modelId="{AF7E018D-1B92-42B3-BFB4-9F29CEA90668}" type="parTrans" cxnId="{73A41C21-2818-4497-88F6-4727D9DA74EC}">
      <dgm:prSet/>
      <dgm:spPr/>
      <dgm:t>
        <a:bodyPr/>
        <a:lstStyle/>
        <a:p>
          <a:endParaRPr lang="de-DE"/>
        </a:p>
      </dgm:t>
    </dgm:pt>
    <dgm:pt modelId="{2A022DAF-F045-479F-95D9-C596BCF759FA}" type="sibTrans" cxnId="{73A41C21-2818-4497-88F6-4727D9DA74EC}">
      <dgm:prSet/>
      <dgm:spPr/>
      <dgm:t>
        <a:bodyPr/>
        <a:lstStyle/>
        <a:p>
          <a:endParaRPr lang="de-DE"/>
        </a:p>
      </dgm:t>
    </dgm:pt>
    <dgm:pt modelId="{D109F528-1063-48C3-B399-FECE99A53040}">
      <dgm:prSet phldrT="[Text]" custT="1"/>
      <dgm:spPr/>
      <dgm:t>
        <a:bodyPr/>
        <a:lstStyle/>
        <a:p>
          <a:r>
            <a:rPr lang="de-DE" sz="2000" dirty="0" smtClean="0"/>
            <a:t>Korrekte Ansteuerung der Bolzen und Lichtschranken</a:t>
          </a:r>
          <a:endParaRPr lang="de-DE" sz="2000" dirty="0"/>
        </a:p>
      </dgm:t>
    </dgm:pt>
    <dgm:pt modelId="{FEA1254B-DD06-4429-9924-71BB33259395}" type="parTrans" cxnId="{D5A94717-59DF-4F05-807D-9610AE39B774}">
      <dgm:prSet/>
      <dgm:spPr/>
      <dgm:t>
        <a:bodyPr/>
        <a:lstStyle/>
        <a:p>
          <a:endParaRPr lang="de-DE"/>
        </a:p>
      </dgm:t>
    </dgm:pt>
    <dgm:pt modelId="{684F0F4C-5465-47FF-B3A2-D31DDF604F93}" type="sibTrans" cxnId="{D5A94717-59DF-4F05-807D-9610AE39B774}">
      <dgm:prSet/>
      <dgm:spPr/>
      <dgm:t>
        <a:bodyPr/>
        <a:lstStyle/>
        <a:p>
          <a:endParaRPr lang="de-DE"/>
        </a:p>
      </dgm:t>
    </dgm:pt>
    <dgm:pt modelId="{6188CA4C-D28E-4FE9-8838-426E3693E86E}" type="pres">
      <dgm:prSet presAssocID="{C8FDA0ED-263E-4C61-8231-C1BF409C24D0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C128E279-AB79-4A84-AE1E-2E64E3133713}" type="pres">
      <dgm:prSet presAssocID="{48725FCC-FC1E-49F0-BF0B-786B1228C878}" presName="parentText" presStyleLbl="node1" presStyleIdx="0" presStyleCnt="3" custScaleY="45933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2E1F281-03BC-4956-9CD3-87319D7D78AD}" type="pres">
      <dgm:prSet presAssocID="{48725FCC-FC1E-49F0-BF0B-786B1228C878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77AC96E-09E8-4C8A-840F-1CDC8BB799EB}" type="pres">
      <dgm:prSet presAssocID="{BCE7C852-9AB5-4BDE-B102-A69BBE478ACF}" presName="parentText" presStyleLbl="node1" presStyleIdx="1" presStyleCnt="3" custScaleY="48027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F29B90F7-A640-49C0-9181-3A78A62723F3}" type="pres">
      <dgm:prSet presAssocID="{BCE7C852-9AB5-4BDE-B102-A69BBE478ACF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5822F142-A661-4B65-A204-F5755962A87F}" type="pres">
      <dgm:prSet presAssocID="{CA09876A-6ED6-472A-AA46-B075EC6214F6}" presName="parentText" presStyleLbl="node1" presStyleIdx="2" presStyleCnt="3" custScaleY="4406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5249C561-9C28-4FA0-8CE0-DE63C874C025}" type="pres">
      <dgm:prSet presAssocID="{CA09876A-6ED6-472A-AA46-B075EC6214F6}" presName="childText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4AEE923F-BAA3-47CB-B5B9-F32EEB377925}" type="presOf" srcId="{48725FCC-FC1E-49F0-BF0B-786B1228C878}" destId="{C128E279-AB79-4A84-AE1E-2E64E3133713}" srcOrd="0" destOrd="0" presId="urn:microsoft.com/office/officeart/2005/8/layout/vList2"/>
    <dgm:cxn modelId="{73A41C21-2818-4497-88F6-4727D9DA74EC}" srcId="{48725FCC-FC1E-49F0-BF0B-786B1228C878}" destId="{2D303017-494F-4610-8B19-589D01197A37}" srcOrd="2" destOrd="0" parTransId="{AF7E018D-1B92-42B3-BFB4-9F29CEA90668}" sibTransId="{2A022DAF-F045-479F-95D9-C596BCF759FA}"/>
    <dgm:cxn modelId="{D5A94717-59DF-4F05-807D-9610AE39B774}" srcId="{48725FCC-FC1E-49F0-BF0B-786B1228C878}" destId="{D109F528-1063-48C3-B399-FECE99A53040}" srcOrd="1" destOrd="0" parTransId="{FEA1254B-DD06-4429-9924-71BB33259395}" sibTransId="{684F0F4C-5465-47FF-B3A2-D31DDF604F93}"/>
    <dgm:cxn modelId="{95C8826C-0D29-4C2C-8159-80EA69C141EC}" type="presOf" srcId="{D109F528-1063-48C3-B399-FECE99A53040}" destId="{92E1F281-03BC-4956-9CD3-87319D7D78AD}" srcOrd="0" destOrd="1" presId="urn:microsoft.com/office/officeart/2005/8/layout/vList2"/>
    <dgm:cxn modelId="{E88245C8-63F6-45AD-9B0C-BACFD9CAF3C5}" type="presOf" srcId="{6F38A29B-4262-4B95-AC3F-C2D1E129091E}" destId="{F29B90F7-A640-49C0-9181-3A78A62723F3}" srcOrd="0" destOrd="1" presId="urn:microsoft.com/office/officeart/2005/8/layout/vList2"/>
    <dgm:cxn modelId="{0405A48D-880D-4BBB-A063-484658A5AD5B}" type="presOf" srcId="{CA09876A-6ED6-472A-AA46-B075EC6214F6}" destId="{5822F142-A661-4B65-A204-F5755962A87F}" srcOrd="0" destOrd="0" presId="urn:microsoft.com/office/officeart/2005/8/layout/vList2"/>
    <dgm:cxn modelId="{395F3E2F-9625-438C-B037-3D3A7E87E9E4}" type="presOf" srcId="{570F1D1F-1319-4F2A-9DAE-65D6AAE3C439}" destId="{5249C561-9C28-4FA0-8CE0-DE63C874C025}" srcOrd="0" destOrd="1" presId="urn:microsoft.com/office/officeart/2005/8/layout/vList2"/>
    <dgm:cxn modelId="{49DBA40F-5B7E-4B15-AF27-D47886C0AB1F}" srcId="{C8FDA0ED-263E-4C61-8231-C1BF409C24D0}" destId="{CA09876A-6ED6-472A-AA46-B075EC6214F6}" srcOrd="2" destOrd="0" parTransId="{049F2DD7-92FE-445E-885C-A4E0DB0F53A2}" sibTransId="{EBB7E1E6-5EDF-4633-9C7E-943E4F0D59E7}"/>
    <dgm:cxn modelId="{9FF80288-D82A-4BFE-89A4-28D5040290D9}" srcId="{C8FDA0ED-263E-4C61-8231-C1BF409C24D0}" destId="{48725FCC-FC1E-49F0-BF0B-786B1228C878}" srcOrd="0" destOrd="0" parTransId="{2446C955-EF8F-46AF-9678-4EA61570557D}" sibTransId="{64D22B5D-DF58-438E-9C25-ACB712E193EB}"/>
    <dgm:cxn modelId="{81A1648C-56DD-4642-A32F-8DB1A0B627F9}" srcId="{BCE7C852-9AB5-4BDE-B102-A69BBE478ACF}" destId="{6F38A29B-4262-4B95-AC3F-C2D1E129091E}" srcOrd="1" destOrd="0" parTransId="{DF5019B6-7F5E-4C27-B582-98BAB362C311}" sibTransId="{94C91F0A-67DD-4DA1-9015-2ECE2115C200}"/>
    <dgm:cxn modelId="{B497C202-053C-4C70-86AB-9AD461ABDBF1}" type="presOf" srcId="{43B57DC7-83D0-4C84-93E3-17F76F73427E}" destId="{92E1F281-03BC-4956-9CD3-87319D7D78AD}" srcOrd="0" destOrd="0" presId="urn:microsoft.com/office/officeart/2005/8/layout/vList2"/>
    <dgm:cxn modelId="{B30DE233-A63A-4753-A3A6-1D5264B23B02}" srcId="{CA09876A-6ED6-472A-AA46-B075EC6214F6}" destId="{52149FF7-D323-4EE2-909A-B5ED7D351FF9}" srcOrd="0" destOrd="0" parTransId="{376A66DC-B5A8-4EED-9C36-DE2611AA3ADB}" sibTransId="{EBD68D82-BC25-41F0-9E94-15AB0E1F1156}"/>
    <dgm:cxn modelId="{D7DF4733-B67D-4526-89CF-7F509EF1EA09}" srcId="{C8FDA0ED-263E-4C61-8231-C1BF409C24D0}" destId="{BCE7C852-9AB5-4BDE-B102-A69BBE478ACF}" srcOrd="1" destOrd="0" parTransId="{CCD85BF8-4C98-4B6C-BAFD-00CFFBF52A62}" sibTransId="{D49C108B-866E-471E-8AE3-0BE6565597A0}"/>
    <dgm:cxn modelId="{B504BB47-BA24-4BDB-B84A-079A8DE76B58}" srcId="{48725FCC-FC1E-49F0-BF0B-786B1228C878}" destId="{43B57DC7-83D0-4C84-93E3-17F76F73427E}" srcOrd="0" destOrd="0" parTransId="{331317B7-CC0C-4B29-86E0-C51BCCE5106A}" sibTransId="{C70C0D6F-B258-42DA-91A0-2DB76A22572B}"/>
    <dgm:cxn modelId="{5DC692E5-F1CF-4A2D-8CFE-BCB5F33E86E4}" type="presOf" srcId="{C8FDA0ED-263E-4C61-8231-C1BF409C24D0}" destId="{6188CA4C-D28E-4FE9-8838-426E3693E86E}" srcOrd="0" destOrd="0" presId="urn:microsoft.com/office/officeart/2005/8/layout/vList2"/>
    <dgm:cxn modelId="{528BE878-4E08-40CC-A770-101919EC52E2}" type="presOf" srcId="{2D303017-494F-4610-8B19-589D01197A37}" destId="{92E1F281-03BC-4956-9CD3-87319D7D78AD}" srcOrd="0" destOrd="2" presId="urn:microsoft.com/office/officeart/2005/8/layout/vList2"/>
    <dgm:cxn modelId="{069739EB-C63E-46B2-9BBA-ABF4AFBFC61E}" srcId="{CA09876A-6ED6-472A-AA46-B075EC6214F6}" destId="{570F1D1F-1319-4F2A-9DAE-65D6AAE3C439}" srcOrd="1" destOrd="0" parTransId="{3FD24170-7E2D-4D8E-AF4B-6AB66E5ED5A9}" sibTransId="{4AEC16B6-2C41-427C-A429-9F0CC0EA6F7F}"/>
    <dgm:cxn modelId="{A6E5AD67-3BD9-499C-B107-0EC070161D69}" type="presOf" srcId="{52149FF7-D323-4EE2-909A-B5ED7D351FF9}" destId="{5249C561-9C28-4FA0-8CE0-DE63C874C025}" srcOrd="0" destOrd="0" presId="urn:microsoft.com/office/officeart/2005/8/layout/vList2"/>
    <dgm:cxn modelId="{2E58E0C5-0B8F-4331-BFF0-1CBA5C488F28}" type="presOf" srcId="{9683040D-3D1B-4583-9358-5F286EF15B52}" destId="{F29B90F7-A640-49C0-9181-3A78A62723F3}" srcOrd="0" destOrd="0" presId="urn:microsoft.com/office/officeart/2005/8/layout/vList2"/>
    <dgm:cxn modelId="{F897CCC0-ACF7-46E3-AEAB-7DEAA3FC8740}" srcId="{BCE7C852-9AB5-4BDE-B102-A69BBE478ACF}" destId="{9683040D-3D1B-4583-9358-5F286EF15B52}" srcOrd="0" destOrd="0" parTransId="{FC1A5BC1-9EA9-49E9-9A43-28CFEF36281F}" sibTransId="{9781D343-4B41-4A8B-BBA8-BE794FB57246}"/>
    <dgm:cxn modelId="{21872D9D-9DE0-49B8-85B5-64AC10E8D4CA}" type="presOf" srcId="{BCE7C852-9AB5-4BDE-B102-A69BBE478ACF}" destId="{C77AC96E-09E8-4C8A-840F-1CDC8BB799EB}" srcOrd="0" destOrd="0" presId="urn:microsoft.com/office/officeart/2005/8/layout/vList2"/>
    <dgm:cxn modelId="{6C86E2C7-73C2-4B28-8515-F57FD91D6023}" type="presParOf" srcId="{6188CA4C-D28E-4FE9-8838-426E3693E86E}" destId="{C128E279-AB79-4A84-AE1E-2E64E3133713}" srcOrd="0" destOrd="0" presId="urn:microsoft.com/office/officeart/2005/8/layout/vList2"/>
    <dgm:cxn modelId="{DE6ABA56-3154-4A7B-B1FF-99CF854C80F4}" type="presParOf" srcId="{6188CA4C-D28E-4FE9-8838-426E3693E86E}" destId="{92E1F281-03BC-4956-9CD3-87319D7D78AD}" srcOrd="1" destOrd="0" presId="urn:microsoft.com/office/officeart/2005/8/layout/vList2"/>
    <dgm:cxn modelId="{41671AEA-9C6A-4138-BA82-A8CC92C74451}" type="presParOf" srcId="{6188CA4C-D28E-4FE9-8838-426E3693E86E}" destId="{C77AC96E-09E8-4C8A-840F-1CDC8BB799EB}" srcOrd="2" destOrd="0" presId="urn:microsoft.com/office/officeart/2005/8/layout/vList2"/>
    <dgm:cxn modelId="{22665255-1DAE-41BC-9D56-F8E71884A544}" type="presParOf" srcId="{6188CA4C-D28E-4FE9-8838-426E3693E86E}" destId="{F29B90F7-A640-49C0-9181-3A78A62723F3}" srcOrd="3" destOrd="0" presId="urn:microsoft.com/office/officeart/2005/8/layout/vList2"/>
    <dgm:cxn modelId="{30B1BB9B-EB84-4C8B-9385-BB6933BA3652}" type="presParOf" srcId="{6188CA4C-D28E-4FE9-8838-426E3693E86E}" destId="{5822F142-A661-4B65-A204-F5755962A87F}" srcOrd="4" destOrd="0" presId="urn:microsoft.com/office/officeart/2005/8/layout/vList2"/>
    <dgm:cxn modelId="{3BADA70B-2A20-4EF1-BD29-406EFA1DF0B6}" type="presParOf" srcId="{6188CA4C-D28E-4FE9-8838-426E3693E86E}" destId="{5249C561-9C28-4FA0-8CE0-DE63C874C025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BA02045A-C309-40E8-9AFE-197191819E3E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de-DE"/>
        </a:p>
      </dgm:t>
    </dgm:pt>
    <dgm:pt modelId="{2240E45A-D402-4FAA-98A9-CA75D07D6D7E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600" dirty="0" smtClean="0"/>
            <a:t>FAISE Network </a:t>
          </a:r>
          <a:r>
            <a:rPr lang="de-DE" sz="2600" dirty="0" err="1" smtClean="0"/>
            <a:t>Flooding</a:t>
          </a:r>
          <a:r>
            <a:rPr lang="de-DE" sz="2600" dirty="0" smtClean="0"/>
            <a:t>:</a:t>
          </a:r>
          <a:endParaRPr lang="de-DE" sz="2600" dirty="0"/>
        </a:p>
      </dgm:t>
    </dgm:pt>
    <dgm:pt modelId="{09BC026F-1DCF-4EB8-8EC2-3B66F5F72CD2}" type="parTrans" cxnId="{E8FA85D5-7CB7-4C99-8C1C-50152D14A73D}">
      <dgm:prSet/>
      <dgm:spPr/>
      <dgm:t>
        <a:bodyPr/>
        <a:lstStyle/>
        <a:p>
          <a:endParaRPr lang="de-DE"/>
        </a:p>
      </dgm:t>
    </dgm:pt>
    <dgm:pt modelId="{70CA59AD-2D56-4143-A165-C04B58F53AB5}" type="sibTrans" cxnId="{E8FA85D5-7CB7-4C99-8C1C-50152D14A73D}">
      <dgm:prSet/>
      <dgm:spPr/>
      <dgm:t>
        <a:bodyPr/>
        <a:lstStyle/>
        <a:p>
          <a:endParaRPr lang="de-DE"/>
        </a:p>
      </dgm:t>
    </dgm:pt>
    <dgm:pt modelId="{8CFE0F82-ED15-4010-9A5E-B2CB0C8A55B2}">
      <dgm:prSet custT="1"/>
      <dgm:spPr/>
      <dgm:t>
        <a:bodyPr/>
        <a:lstStyle/>
        <a:p>
          <a:r>
            <a:rPr lang="de-DE" sz="2400" dirty="0" smtClean="0"/>
            <a:t>Source- und Message-ID</a:t>
          </a:r>
        </a:p>
      </dgm:t>
    </dgm:pt>
    <dgm:pt modelId="{A23749B9-FC46-4304-8609-DF2C55A8B4FC}" type="parTrans" cxnId="{E296A0CA-DC60-4C5F-B605-C6E0A84DC799}">
      <dgm:prSet/>
      <dgm:spPr/>
      <dgm:t>
        <a:bodyPr/>
        <a:lstStyle/>
        <a:p>
          <a:endParaRPr lang="de-DE"/>
        </a:p>
      </dgm:t>
    </dgm:pt>
    <dgm:pt modelId="{47CFED28-D0A7-4849-81EE-C608E519C826}" type="sibTrans" cxnId="{E296A0CA-DC60-4C5F-B605-C6E0A84DC799}">
      <dgm:prSet/>
      <dgm:spPr/>
      <dgm:t>
        <a:bodyPr/>
        <a:lstStyle/>
        <a:p>
          <a:endParaRPr lang="de-DE"/>
        </a:p>
      </dgm:t>
    </dgm:pt>
    <dgm:pt modelId="{2FF1D334-DFBE-43CC-8AF2-FB6D0359DEC6}">
      <dgm:prSet custT="1"/>
      <dgm:spPr/>
      <dgm:t>
        <a:bodyPr/>
        <a:lstStyle/>
        <a:p>
          <a:r>
            <a:rPr lang="de-DE" sz="2400" dirty="0" smtClean="0"/>
            <a:t>Broadcast</a:t>
          </a:r>
        </a:p>
      </dgm:t>
    </dgm:pt>
    <dgm:pt modelId="{84E97179-99E5-4E7A-BDDF-57C095DD2767}" type="parTrans" cxnId="{2955FD51-B70F-4B9C-B5B5-D0012974AE5E}">
      <dgm:prSet/>
      <dgm:spPr/>
      <dgm:t>
        <a:bodyPr/>
        <a:lstStyle/>
        <a:p>
          <a:endParaRPr lang="de-DE"/>
        </a:p>
      </dgm:t>
    </dgm:pt>
    <dgm:pt modelId="{E3071CAE-1E9E-49E5-8DF3-097B11FB11FD}" type="sibTrans" cxnId="{2955FD51-B70F-4B9C-B5B5-D0012974AE5E}">
      <dgm:prSet/>
      <dgm:spPr/>
      <dgm:t>
        <a:bodyPr/>
        <a:lstStyle/>
        <a:p>
          <a:endParaRPr lang="de-DE"/>
        </a:p>
      </dgm:t>
    </dgm:pt>
    <dgm:pt modelId="{446CA2FA-D1D1-4716-A435-5A78B92CE7F5}">
      <dgm:prSet custT="1"/>
      <dgm:spPr/>
      <dgm:t>
        <a:bodyPr/>
        <a:lstStyle/>
        <a:p>
          <a:r>
            <a:rPr lang="de-DE" sz="2400" dirty="0" smtClean="0"/>
            <a:t>Time-</a:t>
          </a:r>
          <a:r>
            <a:rPr lang="de-DE" sz="2400" dirty="0" err="1" smtClean="0"/>
            <a:t>To</a:t>
          </a:r>
          <a:r>
            <a:rPr lang="de-DE" sz="2400" dirty="0" smtClean="0"/>
            <a:t>-Live</a:t>
          </a:r>
        </a:p>
      </dgm:t>
    </dgm:pt>
    <dgm:pt modelId="{0E08DBA1-C50E-45A7-A67A-3704E62DC660}" type="parTrans" cxnId="{406B61E7-BBA3-4339-8FA6-A9C79646BA5E}">
      <dgm:prSet/>
      <dgm:spPr/>
      <dgm:t>
        <a:bodyPr/>
        <a:lstStyle/>
        <a:p>
          <a:endParaRPr lang="de-DE"/>
        </a:p>
      </dgm:t>
    </dgm:pt>
    <dgm:pt modelId="{7C219C1C-F117-4423-8686-85741E44C1C7}" type="sibTrans" cxnId="{406B61E7-BBA3-4339-8FA6-A9C79646BA5E}">
      <dgm:prSet/>
      <dgm:spPr/>
      <dgm:t>
        <a:bodyPr/>
        <a:lstStyle/>
        <a:p>
          <a:endParaRPr lang="de-DE"/>
        </a:p>
      </dgm:t>
    </dgm:pt>
    <dgm:pt modelId="{23B50C1B-5EF5-48BB-B407-902846B0DC1A}" type="pres">
      <dgm:prSet presAssocID="{BA02045A-C309-40E8-9AFE-197191819E3E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C8A6A3B3-04FB-4EC7-B60B-DAF346C9477E}" type="pres">
      <dgm:prSet presAssocID="{2240E45A-D402-4FAA-98A9-CA75D07D6D7E}" presName="parentText" presStyleLbl="node1" presStyleIdx="0" presStyleCnt="1" custScaleY="58406" custLinFactNeighborX="-2586" custLinFactNeighborY="1167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DFFF6099-F36D-4F56-A039-F416940B4FF9}" type="pres">
      <dgm:prSet presAssocID="{2240E45A-D402-4FAA-98A9-CA75D07D6D7E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E8FA85D5-7CB7-4C99-8C1C-50152D14A73D}" srcId="{BA02045A-C309-40E8-9AFE-197191819E3E}" destId="{2240E45A-D402-4FAA-98A9-CA75D07D6D7E}" srcOrd="0" destOrd="0" parTransId="{09BC026F-1DCF-4EB8-8EC2-3B66F5F72CD2}" sibTransId="{70CA59AD-2D56-4143-A165-C04B58F53AB5}"/>
    <dgm:cxn modelId="{9176862B-CC1E-4F9F-ABEF-0D75641337B6}" type="presOf" srcId="{BA02045A-C309-40E8-9AFE-197191819E3E}" destId="{23B50C1B-5EF5-48BB-B407-902846B0DC1A}" srcOrd="0" destOrd="0" presId="urn:microsoft.com/office/officeart/2005/8/layout/vList2"/>
    <dgm:cxn modelId="{406B61E7-BBA3-4339-8FA6-A9C79646BA5E}" srcId="{2240E45A-D402-4FAA-98A9-CA75D07D6D7E}" destId="{446CA2FA-D1D1-4716-A435-5A78B92CE7F5}" srcOrd="1" destOrd="0" parTransId="{0E08DBA1-C50E-45A7-A67A-3704E62DC660}" sibTransId="{7C219C1C-F117-4423-8686-85741E44C1C7}"/>
    <dgm:cxn modelId="{2955FD51-B70F-4B9C-B5B5-D0012974AE5E}" srcId="{2240E45A-D402-4FAA-98A9-CA75D07D6D7E}" destId="{2FF1D334-DFBE-43CC-8AF2-FB6D0359DEC6}" srcOrd="2" destOrd="0" parTransId="{84E97179-99E5-4E7A-BDDF-57C095DD2767}" sibTransId="{E3071CAE-1E9E-49E5-8DF3-097B11FB11FD}"/>
    <dgm:cxn modelId="{9AC48B92-F700-4515-B326-8092FFA55901}" type="presOf" srcId="{2240E45A-D402-4FAA-98A9-CA75D07D6D7E}" destId="{C8A6A3B3-04FB-4EC7-B60B-DAF346C9477E}" srcOrd="0" destOrd="0" presId="urn:microsoft.com/office/officeart/2005/8/layout/vList2"/>
    <dgm:cxn modelId="{E296A0CA-DC60-4C5F-B605-C6E0A84DC799}" srcId="{2240E45A-D402-4FAA-98A9-CA75D07D6D7E}" destId="{8CFE0F82-ED15-4010-9A5E-B2CB0C8A55B2}" srcOrd="0" destOrd="0" parTransId="{A23749B9-FC46-4304-8609-DF2C55A8B4FC}" sibTransId="{47CFED28-D0A7-4849-81EE-C608E519C826}"/>
    <dgm:cxn modelId="{2605518F-93C2-49B6-A7EB-65570CFD0396}" type="presOf" srcId="{8CFE0F82-ED15-4010-9A5E-B2CB0C8A55B2}" destId="{DFFF6099-F36D-4F56-A039-F416940B4FF9}" srcOrd="0" destOrd="0" presId="urn:microsoft.com/office/officeart/2005/8/layout/vList2"/>
    <dgm:cxn modelId="{6FB22322-02D3-4CB6-8307-FC9C6925C9F0}" type="presOf" srcId="{2FF1D334-DFBE-43CC-8AF2-FB6D0359DEC6}" destId="{DFFF6099-F36D-4F56-A039-F416940B4FF9}" srcOrd="0" destOrd="2" presId="urn:microsoft.com/office/officeart/2005/8/layout/vList2"/>
    <dgm:cxn modelId="{02E59E2F-5B6F-45AC-9464-2F61CDF11B02}" type="presOf" srcId="{446CA2FA-D1D1-4716-A435-5A78B92CE7F5}" destId="{DFFF6099-F36D-4F56-A039-F416940B4FF9}" srcOrd="0" destOrd="1" presId="urn:microsoft.com/office/officeart/2005/8/layout/vList2"/>
    <dgm:cxn modelId="{E9E2A7C3-A171-4623-B2F9-E430DD869BB7}" type="presParOf" srcId="{23B50C1B-5EF5-48BB-B407-902846B0DC1A}" destId="{C8A6A3B3-04FB-4EC7-B60B-DAF346C9477E}" srcOrd="0" destOrd="0" presId="urn:microsoft.com/office/officeart/2005/8/layout/vList2"/>
    <dgm:cxn modelId="{50489F74-A359-4208-BBE9-CFBCCB779BA4}" type="presParOf" srcId="{23B50C1B-5EF5-48BB-B407-902846B0DC1A}" destId="{DFFF6099-F36D-4F56-A039-F416940B4FF9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E5626B67-E31E-470D-9B30-F17B1A8842FD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de-DE"/>
        </a:p>
      </dgm:t>
    </dgm:pt>
    <dgm:pt modelId="{FD86D0F9-17AE-4371-BDFB-3A6359999F82}">
      <dgm:prSet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dirty="0" smtClean="0"/>
            <a:t>Paket-Übergabe</a:t>
          </a:r>
          <a:endParaRPr lang="de-DE" dirty="0"/>
        </a:p>
      </dgm:t>
    </dgm:pt>
    <dgm:pt modelId="{D5A3E5EB-AB4F-4065-B8D6-F4B9B5035F92}" type="parTrans" cxnId="{709581F4-6581-4671-8BC4-93F52AC1A703}">
      <dgm:prSet/>
      <dgm:spPr/>
      <dgm:t>
        <a:bodyPr/>
        <a:lstStyle/>
        <a:p>
          <a:endParaRPr lang="de-DE"/>
        </a:p>
      </dgm:t>
    </dgm:pt>
    <dgm:pt modelId="{D537F43F-1C0A-4A14-A360-46EE011351EA}" type="sibTrans" cxnId="{709581F4-6581-4671-8BC4-93F52AC1A703}">
      <dgm:prSet/>
      <dgm:spPr/>
      <dgm:t>
        <a:bodyPr/>
        <a:lstStyle/>
        <a:p>
          <a:endParaRPr lang="de-DE"/>
        </a:p>
      </dgm:t>
    </dgm:pt>
    <dgm:pt modelId="{E468171D-23DB-4544-A9E6-D9B326ABA182}">
      <dgm:prSet/>
      <dgm:spPr/>
      <dgm:t>
        <a:bodyPr/>
        <a:lstStyle/>
        <a:p>
          <a:r>
            <a:rPr lang="de-DE" dirty="0" smtClean="0"/>
            <a:t>Nachricht mit Paket-ID und Ziel</a:t>
          </a:r>
          <a:endParaRPr lang="de-DE" dirty="0"/>
        </a:p>
      </dgm:t>
    </dgm:pt>
    <dgm:pt modelId="{EFBF9AD6-524A-4801-84DA-50AD3B039EC4}" type="parTrans" cxnId="{CBE83A96-DE80-4679-95D1-CAF3FF16DF4E}">
      <dgm:prSet/>
      <dgm:spPr/>
      <dgm:t>
        <a:bodyPr/>
        <a:lstStyle/>
        <a:p>
          <a:endParaRPr lang="de-DE"/>
        </a:p>
      </dgm:t>
    </dgm:pt>
    <dgm:pt modelId="{9CF70527-86B8-44E2-B006-6B6FCFF79886}" type="sibTrans" cxnId="{CBE83A96-DE80-4679-95D1-CAF3FF16DF4E}">
      <dgm:prSet/>
      <dgm:spPr/>
      <dgm:t>
        <a:bodyPr/>
        <a:lstStyle/>
        <a:p>
          <a:endParaRPr lang="de-DE"/>
        </a:p>
      </dgm:t>
    </dgm:pt>
    <dgm:pt modelId="{35BBE65B-7047-42C7-BE1F-A6EE9E8080E7}">
      <dgm:prSet/>
      <dgm:spPr/>
      <dgm:t>
        <a:bodyPr/>
        <a:lstStyle/>
        <a:p>
          <a:r>
            <a:rPr lang="de-DE" dirty="0" smtClean="0"/>
            <a:t>Terminierung &amp; erneute Initialisierung</a:t>
          </a:r>
          <a:endParaRPr lang="de-DE" dirty="0"/>
        </a:p>
      </dgm:t>
    </dgm:pt>
    <dgm:pt modelId="{F1132BF2-36F3-42EF-BD3C-5EC517FFA8F4}" type="parTrans" cxnId="{3098F5FA-3C06-4056-9F8A-8A53DA041081}">
      <dgm:prSet/>
      <dgm:spPr/>
      <dgm:t>
        <a:bodyPr/>
        <a:lstStyle/>
        <a:p>
          <a:endParaRPr lang="de-DE"/>
        </a:p>
      </dgm:t>
    </dgm:pt>
    <dgm:pt modelId="{B83E2624-3AEC-490B-9AB3-94103CFF8C41}" type="sibTrans" cxnId="{3098F5FA-3C06-4056-9F8A-8A53DA041081}">
      <dgm:prSet/>
      <dgm:spPr/>
      <dgm:t>
        <a:bodyPr/>
        <a:lstStyle/>
        <a:p>
          <a:endParaRPr lang="de-DE"/>
        </a:p>
      </dgm:t>
    </dgm:pt>
    <dgm:pt modelId="{D5BE4EB0-A496-43BA-AE2D-FED73FF42F77}" type="pres">
      <dgm:prSet presAssocID="{E5626B67-E31E-470D-9B30-F17B1A8842FD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BD1562E9-2973-465A-922A-FA08F382E7FF}" type="pres">
      <dgm:prSet presAssocID="{FD86D0F9-17AE-4371-BDFB-3A6359999F82}" presName="parentText" presStyleLbl="node1" presStyleIdx="0" presStyleCnt="1" custScaleY="5568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FD8B13FF-D779-4FB2-B1C5-2B7D744AC3B1}" type="pres">
      <dgm:prSet presAssocID="{FD86D0F9-17AE-4371-BDFB-3A6359999F82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3098F5FA-3C06-4056-9F8A-8A53DA041081}" srcId="{FD86D0F9-17AE-4371-BDFB-3A6359999F82}" destId="{35BBE65B-7047-42C7-BE1F-A6EE9E8080E7}" srcOrd="1" destOrd="0" parTransId="{F1132BF2-36F3-42EF-BD3C-5EC517FFA8F4}" sibTransId="{B83E2624-3AEC-490B-9AB3-94103CFF8C41}"/>
    <dgm:cxn modelId="{709581F4-6581-4671-8BC4-93F52AC1A703}" srcId="{E5626B67-E31E-470D-9B30-F17B1A8842FD}" destId="{FD86D0F9-17AE-4371-BDFB-3A6359999F82}" srcOrd="0" destOrd="0" parTransId="{D5A3E5EB-AB4F-4065-B8D6-F4B9B5035F92}" sibTransId="{D537F43F-1C0A-4A14-A360-46EE011351EA}"/>
    <dgm:cxn modelId="{1B790FD3-0651-42CB-A2E3-51F2C63E7D8C}" type="presOf" srcId="{35BBE65B-7047-42C7-BE1F-A6EE9E8080E7}" destId="{FD8B13FF-D779-4FB2-B1C5-2B7D744AC3B1}" srcOrd="0" destOrd="1" presId="urn:microsoft.com/office/officeart/2005/8/layout/vList2"/>
    <dgm:cxn modelId="{1D427F5A-2254-42EE-AE19-80CBDF568DF0}" type="presOf" srcId="{E468171D-23DB-4544-A9E6-D9B326ABA182}" destId="{FD8B13FF-D779-4FB2-B1C5-2B7D744AC3B1}" srcOrd="0" destOrd="0" presId="urn:microsoft.com/office/officeart/2005/8/layout/vList2"/>
    <dgm:cxn modelId="{127679FE-D6B6-4CD3-9B7E-B485F169B20D}" type="presOf" srcId="{FD86D0F9-17AE-4371-BDFB-3A6359999F82}" destId="{BD1562E9-2973-465A-922A-FA08F382E7FF}" srcOrd="0" destOrd="0" presId="urn:microsoft.com/office/officeart/2005/8/layout/vList2"/>
    <dgm:cxn modelId="{9475BACB-E89D-48CA-94C7-F2074934F81C}" type="presOf" srcId="{E5626B67-E31E-470D-9B30-F17B1A8842FD}" destId="{D5BE4EB0-A496-43BA-AE2D-FED73FF42F77}" srcOrd="0" destOrd="0" presId="urn:microsoft.com/office/officeart/2005/8/layout/vList2"/>
    <dgm:cxn modelId="{CBE83A96-DE80-4679-95D1-CAF3FF16DF4E}" srcId="{FD86D0F9-17AE-4371-BDFB-3A6359999F82}" destId="{E468171D-23DB-4544-A9E6-D9B326ABA182}" srcOrd="0" destOrd="0" parTransId="{EFBF9AD6-524A-4801-84DA-50AD3B039EC4}" sibTransId="{9CF70527-86B8-44E2-B006-6B6FCFF79886}"/>
    <dgm:cxn modelId="{355A0F41-49DD-4272-9844-0D7FF99090B4}" type="presParOf" srcId="{D5BE4EB0-A496-43BA-AE2D-FED73FF42F77}" destId="{BD1562E9-2973-465A-922A-FA08F382E7FF}" srcOrd="0" destOrd="0" presId="urn:microsoft.com/office/officeart/2005/8/layout/vList2"/>
    <dgm:cxn modelId="{5BD3AB3F-CADF-4704-902C-564BB0FD0CE1}" type="presParOf" srcId="{D5BE4EB0-A496-43BA-AE2D-FED73FF42F77}" destId="{FD8B13FF-D779-4FB2-B1C5-2B7D744AC3B1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F55B2D43-F475-4212-B261-C3DD9ECBA1E9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de-DE"/>
        </a:p>
      </dgm:t>
    </dgm:pt>
    <dgm:pt modelId="{9D00AC6D-C342-4955-A422-23FC2F8C1BDE}">
      <dgm:prSet phldrT="[Text]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dirty="0" smtClean="0"/>
            <a:t>Herausforderungen</a:t>
          </a:r>
          <a:endParaRPr lang="de-DE" dirty="0"/>
        </a:p>
      </dgm:t>
    </dgm:pt>
    <dgm:pt modelId="{D35A58D9-A6DA-4DAA-952A-320551B5FB4C}" type="parTrans" cxnId="{550FC26A-0395-4F84-BF81-718DA9634EF1}">
      <dgm:prSet/>
      <dgm:spPr/>
      <dgm:t>
        <a:bodyPr/>
        <a:lstStyle/>
        <a:p>
          <a:endParaRPr lang="de-DE"/>
        </a:p>
      </dgm:t>
    </dgm:pt>
    <dgm:pt modelId="{DBE669F5-04CC-4923-A0C5-A658879C9D97}" type="sibTrans" cxnId="{550FC26A-0395-4F84-BF81-718DA9634EF1}">
      <dgm:prSet/>
      <dgm:spPr/>
      <dgm:t>
        <a:bodyPr/>
        <a:lstStyle/>
        <a:p>
          <a:endParaRPr lang="de-DE"/>
        </a:p>
      </dgm:t>
    </dgm:pt>
    <dgm:pt modelId="{440B4AFD-062E-4074-BF24-34F0FCDA2422}">
      <dgm:prSet phldrT="[Text]"/>
      <dgm:spPr/>
      <dgm:t>
        <a:bodyPr/>
        <a:lstStyle/>
        <a:p>
          <a:r>
            <a:rPr lang="de-DE" dirty="0" smtClean="0"/>
            <a:t>geringer Arbeitsspeicher (2KB)</a:t>
          </a:r>
          <a:endParaRPr lang="de-DE" dirty="0"/>
        </a:p>
      </dgm:t>
    </dgm:pt>
    <dgm:pt modelId="{FA10C19F-4CE6-48A5-AE00-38129C3DDB7A}" type="parTrans" cxnId="{0382B1FF-0814-412B-A67A-4A9E85FAF362}">
      <dgm:prSet/>
      <dgm:spPr/>
      <dgm:t>
        <a:bodyPr/>
        <a:lstStyle/>
        <a:p>
          <a:endParaRPr lang="de-DE"/>
        </a:p>
      </dgm:t>
    </dgm:pt>
    <dgm:pt modelId="{27559FA0-3C28-4F35-BFA2-83351056F2BC}" type="sibTrans" cxnId="{0382B1FF-0814-412B-A67A-4A9E85FAF362}">
      <dgm:prSet/>
      <dgm:spPr/>
      <dgm:t>
        <a:bodyPr/>
        <a:lstStyle/>
        <a:p>
          <a:endParaRPr lang="de-DE"/>
        </a:p>
      </dgm:t>
    </dgm:pt>
    <dgm:pt modelId="{3EC1FEF6-4E7F-4888-AAA0-002A557C0AE0}">
      <dgm:prSet phldrT="[Text]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dirty="0" smtClean="0"/>
            <a:t>Ausblick</a:t>
          </a:r>
          <a:endParaRPr lang="de-DE" dirty="0"/>
        </a:p>
      </dgm:t>
    </dgm:pt>
    <dgm:pt modelId="{6FE49EB2-0989-4526-A060-33BBEF74884A}" type="parTrans" cxnId="{708037B6-7F9A-44C8-9D4C-F91429C23A86}">
      <dgm:prSet/>
      <dgm:spPr/>
      <dgm:t>
        <a:bodyPr/>
        <a:lstStyle/>
        <a:p>
          <a:endParaRPr lang="de-DE"/>
        </a:p>
      </dgm:t>
    </dgm:pt>
    <dgm:pt modelId="{62514B3D-59FF-44A3-B2B2-7ECC6BA18FEF}" type="sibTrans" cxnId="{708037B6-7F9A-44C8-9D4C-F91429C23A86}">
      <dgm:prSet/>
      <dgm:spPr/>
      <dgm:t>
        <a:bodyPr/>
        <a:lstStyle/>
        <a:p>
          <a:endParaRPr lang="de-DE"/>
        </a:p>
      </dgm:t>
    </dgm:pt>
    <dgm:pt modelId="{70330F7E-993C-4ECE-BAE8-C79FE8C02805}">
      <dgm:prSet phldrT="[Text]"/>
      <dgm:spPr/>
      <dgm:t>
        <a:bodyPr/>
        <a:lstStyle/>
        <a:p>
          <a:r>
            <a:rPr lang="de-DE" dirty="0" smtClean="0"/>
            <a:t>Auktionen für Zwischenlager-Rampen</a:t>
          </a:r>
          <a:endParaRPr lang="de-DE" dirty="0"/>
        </a:p>
      </dgm:t>
    </dgm:pt>
    <dgm:pt modelId="{84F3FFD8-85EB-4296-A976-3549FFC9DAB6}" type="parTrans" cxnId="{5383FABF-7965-4EBC-B2AD-3669F5B79B6E}">
      <dgm:prSet/>
      <dgm:spPr/>
      <dgm:t>
        <a:bodyPr/>
        <a:lstStyle/>
        <a:p>
          <a:endParaRPr lang="de-DE"/>
        </a:p>
      </dgm:t>
    </dgm:pt>
    <dgm:pt modelId="{6CB89C62-0583-4955-8BF9-1E45DB1415B6}" type="sibTrans" cxnId="{5383FABF-7965-4EBC-B2AD-3669F5B79B6E}">
      <dgm:prSet/>
      <dgm:spPr/>
      <dgm:t>
        <a:bodyPr/>
        <a:lstStyle/>
        <a:p>
          <a:endParaRPr lang="de-DE"/>
        </a:p>
      </dgm:t>
    </dgm:pt>
    <dgm:pt modelId="{F25DD0B4-C83A-4BC9-8285-1A72DC7352AA}">
      <dgm:prSet phldrT="[Text]"/>
      <dgm:spPr/>
      <dgm:t>
        <a:bodyPr/>
        <a:lstStyle/>
        <a:p>
          <a:r>
            <a:rPr lang="de-DE" dirty="0" smtClean="0"/>
            <a:t>zu geringe Sendeleistung</a:t>
          </a:r>
          <a:endParaRPr lang="de-DE" dirty="0"/>
        </a:p>
      </dgm:t>
    </dgm:pt>
    <dgm:pt modelId="{A865ECC2-2115-49EE-8787-F56BE8A29FD0}" type="parTrans" cxnId="{1A55DE54-DFD3-4AE2-80AF-8E4637D1F8C9}">
      <dgm:prSet/>
      <dgm:spPr/>
      <dgm:t>
        <a:bodyPr/>
        <a:lstStyle/>
        <a:p>
          <a:endParaRPr lang="de-DE"/>
        </a:p>
      </dgm:t>
    </dgm:pt>
    <dgm:pt modelId="{D5BE65C7-5130-4092-8025-D3A1C017F8F5}" type="sibTrans" cxnId="{1A55DE54-DFD3-4AE2-80AF-8E4637D1F8C9}">
      <dgm:prSet/>
      <dgm:spPr/>
      <dgm:t>
        <a:bodyPr/>
        <a:lstStyle/>
        <a:p>
          <a:endParaRPr lang="de-DE"/>
        </a:p>
      </dgm:t>
    </dgm:pt>
    <dgm:pt modelId="{B7BC6C4E-98DC-4989-B1DB-9A381B209A71}">
      <dgm:prSet phldrT="[Text]"/>
      <dgm:spPr/>
      <dgm:t>
        <a:bodyPr/>
        <a:lstStyle/>
        <a:p>
          <a:r>
            <a:rPr lang="de-DE" dirty="0" smtClean="0"/>
            <a:t>Debugging in verteilten Systemen</a:t>
          </a:r>
          <a:endParaRPr lang="de-DE" dirty="0"/>
        </a:p>
      </dgm:t>
    </dgm:pt>
    <dgm:pt modelId="{C9196296-54D6-481E-8609-1ADA3A21EC3B}" type="parTrans" cxnId="{D4BBA994-E086-4771-BFF9-38655174C049}">
      <dgm:prSet/>
      <dgm:spPr/>
      <dgm:t>
        <a:bodyPr/>
        <a:lstStyle/>
        <a:p>
          <a:endParaRPr lang="de-DE"/>
        </a:p>
      </dgm:t>
    </dgm:pt>
    <dgm:pt modelId="{041BBB21-44BC-4E60-89C7-0C9061184B96}" type="sibTrans" cxnId="{D4BBA994-E086-4771-BFF9-38655174C049}">
      <dgm:prSet/>
      <dgm:spPr/>
      <dgm:t>
        <a:bodyPr/>
        <a:lstStyle/>
        <a:p>
          <a:endParaRPr lang="de-DE"/>
        </a:p>
      </dgm:t>
    </dgm:pt>
    <dgm:pt modelId="{55CCDB55-E00B-4278-834F-BB8C5444D0B8}">
      <dgm:prSet phldrT="[Text]"/>
      <dgm:spPr/>
      <dgm:t>
        <a:bodyPr/>
        <a:lstStyle/>
        <a:p>
          <a:r>
            <a:rPr lang="de-DE" dirty="0" smtClean="0"/>
            <a:t>Erweiterte Auftragsbearbeitung</a:t>
          </a:r>
          <a:endParaRPr lang="de-DE" dirty="0"/>
        </a:p>
      </dgm:t>
    </dgm:pt>
    <dgm:pt modelId="{FE04E02E-A035-47A8-A123-65E5190DEBFD}" type="sibTrans" cxnId="{69B900EF-CAC3-4039-847E-185A5B6CAC12}">
      <dgm:prSet/>
      <dgm:spPr/>
      <dgm:t>
        <a:bodyPr/>
        <a:lstStyle/>
        <a:p>
          <a:endParaRPr lang="de-DE"/>
        </a:p>
      </dgm:t>
    </dgm:pt>
    <dgm:pt modelId="{AF8596F6-7605-41C0-A902-30D46F97E68C}" type="parTrans" cxnId="{69B900EF-CAC3-4039-847E-185A5B6CAC12}">
      <dgm:prSet/>
      <dgm:spPr/>
      <dgm:t>
        <a:bodyPr/>
        <a:lstStyle/>
        <a:p>
          <a:endParaRPr lang="de-DE"/>
        </a:p>
      </dgm:t>
    </dgm:pt>
    <dgm:pt modelId="{02A7EA77-0CF9-465D-83B8-35913DAA7F8A}">
      <dgm:prSet phldrT="[Text]"/>
      <dgm:spPr/>
      <dgm:t>
        <a:bodyPr/>
        <a:lstStyle/>
        <a:p>
          <a:r>
            <a:rPr lang="de-DE" dirty="0" smtClean="0"/>
            <a:t>Zeitslots &amp; Reservierung</a:t>
          </a:r>
          <a:endParaRPr lang="de-DE" dirty="0"/>
        </a:p>
      </dgm:t>
    </dgm:pt>
    <dgm:pt modelId="{F80A1D51-2550-4A73-8871-A955EACC78CC}">
      <dgm:prSet phldrT="[Text]"/>
      <dgm:spPr/>
      <dgm:t>
        <a:bodyPr/>
        <a:lstStyle/>
        <a:p>
          <a:r>
            <a:rPr lang="de-DE" dirty="0" smtClean="0"/>
            <a:t>Erweitertes Routing</a:t>
          </a:r>
          <a:endParaRPr lang="de-DE" dirty="0"/>
        </a:p>
      </dgm:t>
    </dgm:pt>
    <dgm:pt modelId="{7A76A04C-EA92-4CE9-83FC-AAE76559F643}" type="sibTrans" cxnId="{A68FC008-3416-4CBA-8828-466DA6371D24}">
      <dgm:prSet/>
      <dgm:spPr/>
      <dgm:t>
        <a:bodyPr/>
        <a:lstStyle/>
        <a:p>
          <a:endParaRPr lang="de-DE"/>
        </a:p>
      </dgm:t>
    </dgm:pt>
    <dgm:pt modelId="{CDDC6F2D-24EB-4F00-A550-C3CC2A6D01B6}" type="parTrans" cxnId="{A68FC008-3416-4CBA-8828-466DA6371D24}">
      <dgm:prSet/>
      <dgm:spPr/>
      <dgm:t>
        <a:bodyPr/>
        <a:lstStyle/>
        <a:p>
          <a:endParaRPr lang="de-DE"/>
        </a:p>
      </dgm:t>
    </dgm:pt>
    <dgm:pt modelId="{5F6DB6C8-7A2B-4E02-87BB-A98A447F5888}" type="sibTrans" cxnId="{553CB510-1698-4584-973F-5F6A78C2B43F}">
      <dgm:prSet/>
      <dgm:spPr/>
      <dgm:t>
        <a:bodyPr/>
        <a:lstStyle/>
        <a:p>
          <a:endParaRPr lang="de-DE"/>
        </a:p>
      </dgm:t>
    </dgm:pt>
    <dgm:pt modelId="{59ED4199-BC8B-40A1-86A2-6C5853D13F13}" type="parTrans" cxnId="{553CB510-1698-4584-973F-5F6A78C2B43F}">
      <dgm:prSet/>
      <dgm:spPr/>
      <dgm:t>
        <a:bodyPr/>
        <a:lstStyle/>
        <a:p>
          <a:endParaRPr lang="de-DE"/>
        </a:p>
      </dgm:t>
    </dgm:pt>
    <dgm:pt modelId="{5A727659-ADA3-4754-A050-099365F83D1F}">
      <dgm:prSet phldrT="[Text]"/>
      <dgm:spPr/>
      <dgm:t>
        <a:bodyPr/>
        <a:lstStyle/>
        <a:p>
          <a:endParaRPr lang="de-DE" dirty="0"/>
        </a:p>
      </dgm:t>
    </dgm:pt>
    <dgm:pt modelId="{63AB9CF0-57C1-4AE6-A64A-81929C635F64}" type="parTrans" cxnId="{F17B9284-CBE9-4281-A4EC-6C7587321975}">
      <dgm:prSet/>
      <dgm:spPr/>
      <dgm:t>
        <a:bodyPr/>
        <a:lstStyle/>
        <a:p>
          <a:endParaRPr lang="de-DE"/>
        </a:p>
      </dgm:t>
    </dgm:pt>
    <dgm:pt modelId="{F9841F4D-3FC5-4B3D-8F84-617E6DCCC208}" type="sibTrans" cxnId="{F17B9284-CBE9-4281-A4EC-6C7587321975}">
      <dgm:prSet/>
      <dgm:spPr/>
      <dgm:t>
        <a:bodyPr/>
        <a:lstStyle/>
        <a:p>
          <a:endParaRPr lang="de-DE"/>
        </a:p>
      </dgm:t>
    </dgm:pt>
    <dgm:pt modelId="{804EC437-A4F6-42B3-A83D-4E42191D6AA1}">
      <dgm:prSet phldrT="[Text]"/>
      <dgm:spPr/>
      <dgm:t>
        <a:bodyPr/>
        <a:lstStyle/>
        <a:p>
          <a:r>
            <a:rPr lang="de-DE" dirty="0" smtClean="0"/>
            <a:t>Dynamische Routenanpassung </a:t>
          </a:r>
          <a:endParaRPr lang="de-DE" dirty="0"/>
        </a:p>
      </dgm:t>
    </dgm:pt>
    <dgm:pt modelId="{1DE28097-E189-4CAB-A31C-81C2EDF3A446}" type="parTrans" cxnId="{D37F1C06-B53D-4AA6-A0BE-72AAE57BD908}">
      <dgm:prSet/>
      <dgm:spPr/>
      <dgm:t>
        <a:bodyPr/>
        <a:lstStyle/>
        <a:p>
          <a:endParaRPr lang="de-DE"/>
        </a:p>
      </dgm:t>
    </dgm:pt>
    <dgm:pt modelId="{B28EF0E9-3586-4D66-BB01-89EA2480E199}" type="sibTrans" cxnId="{D37F1C06-B53D-4AA6-A0BE-72AAE57BD908}">
      <dgm:prSet/>
      <dgm:spPr/>
      <dgm:t>
        <a:bodyPr/>
        <a:lstStyle/>
        <a:p>
          <a:endParaRPr lang="de-DE"/>
        </a:p>
      </dgm:t>
    </dgm:pt>
    <dgm:pt modelId="{D65B4F6C-AAE7-445F-AF64-D0FCC27960F8}" type="pres">
      <dgm:prSet presAssocID="{F55B2D43-F475-4212-B261-C3DD9ECBA1E9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C3DBA7A0-E8D6-44DC-A00E-39015E69C687}" type="pres">
      <dgm:prSet presAssocID="{9D00AC6D-C342-4955-A422-23FC2F8C1BDE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373D3EBB-339D-4F9F-8244-2D14F110A0EE}" type="pres">
      <dgm:prSet presAssocID="{9D00AC6D-C342-4955-A422-23FC2F8C1BDE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1AF2FE6B-9EE0-4B24-8F07-F52460BD12E5}" type="pres">
      <dgm:prSet presAssocID="{3EC1FEF6-4E7F-4888-AAA0-002A557C0AE0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1741D91B-8AB6-427D-B57A-9AE130E80A7C}" type="pres">
      <dgm:prSet presAssocID="{3EC1FEF6-4E7F-4888-AAA0-002A557C0AE0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680A0216-3FD2-48AB-8450-2AFF00C61739}" type="presOf" srcId="{55CCDB55-E00B-4278-834F-BB8C5444D0B8}" destId="{1741D91B-8AB6-427D-B57A-9AE130E80A7C}" srcOrd="0" destOrd="4" presId="urn:microsoft.com/office/officeart/2005/8/layout/vList2"/>
    <dgm:cxn modelId="{550FC26A-0395-4F84-BF81-718DA9634EF1}" srcId="{F55B2D43-F475-4212-B261-C3DD9ECBA1E9}" destId="{9D00AC6D-C342-4955-A422-23FC2F8C1BDE}" srcOrd="0" destOrd="0" parTransId="{D35A58D9-A6DA-4DAA-952A-320551B5FB4C}" sibTransId="{DBE669F5-04CC-4923-A0C5-A658879C9D97}"/>
    <dgm:cxn modelId="{1643343B-A81B-4EC5-B673-A8D1E2F0335F}" type="presOf" srcId="{F55B2D43-F475-4212-B261-C3DD9ECBA1E9}" destId="{D65B4F6C-AAE7-445F-AF64-D0FCC27960F8}" srcOrd="0" destOrd="0" presId="urn:microsoft.com/office/officeart/2005/8/layout/vList2"/>
    <dgm:cxn modelId="{A12526BF-CB85-4581-ABA1-BE4402C0CC79}" type="presOf" srcId="{70330F7E-993C-4ECE-BAE8-C79FE8C02805}" destId="{1741D91B-8AB6-427D-B57A-9AE130E80A7C}" srcOrd="0" destOrd="0" presId="urn:microsoft.com/office/officeart/2005/8/layout/vList2"/>
    <dgm:cxn modelId="{352894B6-EEB5-4A62-857F-AE1FF32B90A4}" type="presOf" srcId="{B7BC6C4E-98DC-4989-B1DB-9A381B209A71}" destId="{373D3EBB-339D-4F9F-8244-2D14F110A0EE}" srcOrd="0" destOrd="2" presId="urn:microsoft.com/office/officeart/2005/8/layout/vList2"/>
    <dgm:cxn modelId="{69B900EF-CAC3-4039-847E-185A5B6CAC12}" srcId="{3EC1FEF6-4E7F-4888-AAA0-002A557C0AE0}" destId="{55CCDB55-E00B-4278-834F-BB8C5444D0B8}" srcOrd="2" destOrd="0" parTransId="{AF8596F6-7605-41C0-A902-30D46F97E68C}" sibTransId="{FE04E02E-A035-47A8-A123-65E5190DEBFD}"/>
    <dgm:cxn modelId="{0382B1FF-0814-412B-A67A-4A9E85FAF362}" srcId="{9D00AC6D-C342-4955-A422-23FC2F8C1BDE}" destId="{440B4AFD-062E-4074-BF24-34F0FCDA2422}" srcOrd="0" destOrd="0" parTransId="{FA10C19F-4CE6-48A5-AE00-38129C3DDB7A}" sibTransId="{27559FA0-3C28-4F35-BFA2-83351056F2BC}"/>
    <dgm:cxn modelId="{6872D7D9-ABB2-4FD3-A87A-3A220D86B733}" type="presOf" srcId="{F25DD0B4-C83A-4BC9-8285-1A72DC7352AA}" destId="{373D3EBB-339D-4F9F-8244-2D14F110A0EE}" srcOrd="0" destOrd="1" presId="urn:microsoft.com/office/officeart/2005/8/layout/vList2"/>
    <dgm:cxn modelId="{D37F1C06-B53D-4AA6-A0BE-72AAE57BD908}" srcId="{F80A1D51-2550-4A73-8871-A955EACC78CC}" destId="{804EC437-A4F6-42B3-A83D-4E42191D6AA1}" srcOrd="1" destOrd="0" parTransId="{1DE28097-E189-4CAB-A31C-81C2EDF3A446}" sibTransId="{B28EF0E9-3586-4D66-BB01-89EA2480E199}"/>
    <dgm:cxn modelId="{E674AC97-2F0B-41BE-A68B-568300475725}" type="presOf" srcId="{3EC1FEF6-4E7F-4888-AAA0-002A557C0AE0}" destId="{1AF2FE6B-9EE0-4B24-8F07-F52460BD12E5}" srcOrd="0" destOrd="0" presId="urn:microsoft.com/office/officeart/2005/8/layout/vList2"/>
    <dgm:cxn modelId="{D4BBA994-E086-4771-BFF9-38655174C049}" srcId="{9D00AC6D-C342-4955-A422-23FC2F8C1BDE}" destId="{B7BC6C4E-98DC-4989-B1DB-9A381B209A71}" srcOrd="2" destOrd="0" parTransId="{C9196296-54D6-481E-8609-1ADA3A21EC3B}" sibTransId="{041BBB21-44BC-4E60-89C7-0C9061184B96}"/>
    <dgm:cxn modelId="{5383FABF-7965-4EBC-B2AD-3669F5B79B6E}" srcId="{3EC1FEF6-4E7F-4888-AAA0-002A557C0AE0}" destId="{70330F7E-993C-4ECE-BAE8-C79FE8C02805}" srcOrd="0" destOrd="0" parTransId="{84F3FFD8-85EB-4296-A976-3549FFC9DAB6}" sibTransId="{6CB89C62-0583-4955-8BF9-1E45DB1415B6}"/>
    <dgm:cxn modelId="{7027EAF5-3C29-4338-B08F-3C447F503F28}" type="presOf" srcId="{804EC437-A4F6-42B3-A83D-4E42191D6AA1}" destId="{1741D91B-8AB6-427D-B57A-9AE130E80A7C}" srcOrd="0" destOrd="3" presId="urn:microsoft.com/office/officeart/2005/8/layout/vList2"/>
    <dgm:cxn modelId="{A40D730C-A5DA-48E3-895B-6A1F9912928D}" type="presOf" srcId="{9D00AC6D-C342-4955-A422-23FC2F8C1BDE}" destId="{C3DBA7A0-E8D6-44DC-A00E-39015E69C687}" srcOrd="0" destOrd="0" presId="urn:microsoft.com/office/officeart/2005/8/layout/vList2"/>
    <dgm:cxn modelId="{594C2902-0654-4265-9377-96078228091B}" type="presOf" srcId="{02A7EA77-0CF9-465D-83B8-35913DAA7F8A}" destId="{1741D91B-8AB6-427D-B57A-9AE130E80A7C}" srcOrd="0" destOrd="2" presId="urn:microsoft.com/office/officeart/2005/8/layout/vList2"/>
    <dgm:cxn modelId="{3E797715-CCF4-4A5A-A701-D8BA5307F718}" type="presOf" srcId="{F80A1D51-2550-4A73-8871-A955EACC78CC}" destId="{1741D91B-8AB6-427D-B57A-9AE130E80A7C}" srcOrd="0" destOrd="1" presId="urn:microsoft.com/office/officeart/2005/8/layout/vList2"/>
    <dgm:cxn modelId="{E19C18B2-3E39-4EAC-8E5A-A64F24496C2C}" type="presOf" srcId="{440B4AFD-062E-4074-BF24-34F0FCDA2422}" destId="{373D3EBB-339D-4F9F-8244-2D14F110A0EE}" srcOrd="0" destOrd="0" presId="urn:microsoft.com/office/officeart/2005/8/layout/vList2"/>
    <dgm:cxn modelId="{A68FC008-3416-4CBA-8828-466DA6371D24}" srcId="{3EC1FEF6-4E7F-4888-AAA0-002A557C0AE0}" destId="{F80A1D51-2550-4A73-8871-A955EACC78CC}" srcOrd="1" destOrd="0" parTransId="{CDDC6F2D-24EB-4F00-A550-C3CC2A6D01B6}" sibTransId="{7A76A04C-EA92-4CE9-83FC-AAE76559F643}"/>
    <dgm:cxn modelId="{1A55DE54-DFD3-4AE2-80AF-8E4637D1F8C9}" srcId="{9D00AC6D-C342-4955-A422-23FC2F8C1BDE}" destId="{F25DD0B4-C83A-4BC9-8285-1A72DC7352AA}" srcOrd="1" destOrd="0" parTransId="{A865ECC2-2115-49EE-8787-F56BE8A29FD0}" sibTransId="{D5BE65C7-5130-4092-8025-D3A1C017F8F5}"/>
    <dgm:cxn modelId="{553CB510-1698-4584-973F-5F6A78C2B43F}" srcId="{F80A1D51-2550-4A73-8871-A955EACC78CC}" destId="{02A7EA77-0CF9-465D-83B8-35913DAA7F8A}" srcOrd="0" destOrd="0" parTransId="{59ED4199-BC8B-40A1-86A2-6C5853D13F13}" sibTransId="{5F6DB6C8-7A2B-4E02-87BB-A98A447F5888}"/>
    <dgm:cxn modelId="{708037B6-7F9A-44C8-9D4C-F91429C23A86}" srcId="{F55B2D43-F475-4212-B261-C3DD9ECBA1E9}" destId="{3EC1FEF6-4E7F-4888-AAA0-002A557C0AE0}" srcOrd="1" destOrd="0" parTransId="{6FE49EB2-0989-4526-A060-33BBEF74884A}" sibTransId="{62514B3D-59FF-44A3-B2B2-7ECC6BA18FEF}"/>
    <dgm:cxn modelId="{F17B9284-CBE9-4281-A4EC-6C7587321975}" srcId="{9D00AC6D-C342-4955-A422-23FC2F8C1BDE}" destId="{5A727659-ADA3-4754-A050-099365F83D1F}" srcOrd="3" destOrd="0" parTransId="{63AB9CF0-57C1-4AE6-A64A-81929C635F64}" sibTransId="{F9841F4D-3FC5-4B3D-8F84-617E6DCCC208}"/>
    <dgm:cxn modelId="{6A7736DC-89FF-4544-A936-6463C6A57B2D}" type="presOf" srcId="{5A727659-ADA3-4754-A050-099365F83D1F}" destId="{373D3EBB-339D-4F9F-8244-2D14F110A0EE}" srcOrd="0" destOrd="3" presId="urn:microsoft.com/office/officeart/2005/8/layout/vList2"/>
    <dgm:cxn modelId="{769F4722-C631-4906-9C37-8EE26FEC912B}" type="presParOf" srcId="{D65B4F6C-AAE7-445F-AF64-D0FCC27960F8}" destId="{C3DBA7A0-E8D6-44DC-A00E-39015E69C687}" srcOrd="0" destOrd="0" presId="urn:microsoft.com/office/officeart/2005/8/layout/vList2"/>
    <dgm:cxn modelId="{5DDCE2BC-FF65-439B-B433-4DEEDBEF91CA}" type="presParOf" srcId="{D65B4F6C-AAE7-445F-AF64-D0FCC27960F8}" destId="{373D3EBB-339D-4F9F-8244-2D14F110A0EE}" srcOrd="1" destOrd="0" presId="urn:microsoft.com/office/officeart/2005/8/layout/vList2"/>
    <dgm:cxn modelId="{65F456EA-13E5-4140-8989-7620FC9F4D69}" type="presParOf" srcId="{D65B4F6C-AAE7-445F-AF64-D0FCC27960F8}" destId="{1AF2FE6B-9EE0-4B24-8F07-F52460BD12E5}" srcOrd="2" destOrd="0" presId="urn:microsoft.com/office/officeart/2005/8/layout/vList2"/>
    <dgm:cxn modelId="{88E6A09E-D791-42E9-82BA-CAFCC2F43E0A}" type="presParOf" srcId="{D65B4F6C-AAE7-445F-AF64-D0FCC27960F8}" destId="{1741D91B-8AB6-427D-B57A-9AE130E80A7C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C8FDA0ED-263E-4C61-8231-C1BF409C24D0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de-DE"/>
        </a:p>
      </dgm:t>
    </dgm:pt>
    <dgm:pt modelId="{48725FCC-FC1E-49F0-BF0B-786B1228C878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800" dirty="0" err="1" smtClean="0"/>
            <a:t>Volksbot</a:t>
          </a:r>
          <a:endParaRPr lang="de-DE" sz="2800" dirty="0"/>
        </a:p>
      </dgm:t>
    </dgm:pt>
    <dgm:pt modelId="{2446C955-EF8F-46AF-9678-4EA61570557D}" type="parTrans" cxnId="{9FF80288-D82A-4BFE-89A4-28D5040290D9}">
      <dgm:prSet/>
      <dgm:spPr/>
      <dgm:t>
        <a:bodyPr/>
        <a:lstStyle/>
        <a:p>
          <a:endParaRPr lang="de-DE" sz="2400"/>
        </a:p>
      </dgm:t>
    </dgm:pt>
    <dgm:pt modelId="{64D22B5D-DF58-438E-9C25-ACB712E193EB}" type="sibTrans" cxnId="{9FF80288-D82A-4BFE-89A4-28D5040290D9}">
      <dgm:prSet/>
      <dgm:spPr/>
      <dgm:t>
        <a:bodyPr/>
        <a:lstStyle/>
        <a:p>
          <a:endParaRPr lang="de-DE" sz="2400"/>
        </a:p>
      </dgm:t>
    </dgm:pt>
    <dgm:pt modelId="{43B57DC7-83D0-4C84-93E3-17F76F73427E}">
      <dgm:prSet phldrT="[Text]" custT="1"/>
      <dgm:spPr/>
      <dgm:t>
        <a:bodyPr/>
        <a:lstStyle/>
        <a:p>
          <a:r>
            <a:rPr lang="de-DE" sz="2000" dirty="0" smtClean="0"/>
            <a:t>Linux mit ROS</a:t>
          </a:r>
          <a:endParaRPr lang="de-DE" sz="2000" dirty="0"/>
        </a:p>
      </dgm:t>
    </dgm:pt>
    <dgm:pt modelId="{331317B7-CC0C-4B29-86E0-C51BCCE5106A}" type="parTrans" cxnId="{B504BB47-BA24-4BDB-B84A-079A8DE76B58}">
      <dgm:prSet/>
      <dgm:spPr/>
      <dgm:t>
        <a:bodyPr/>
        <a:lstStyle/>
        <a:p>
          <a:endParaRPr lang="de-DE" sz="2400"/>
        </a:p>
      </dgm:t>
    </dgm:pt>
    <dgm:pt modelId="{C70C0D6F-B258-42DA-91A0-2DB76A22572B}" type="sibTrans" cxnId="{B504BB47-BA24-4BDB-B84A-079A8DE76B58}">
      <dgm:prSet/>
      <dgm:spPr/>
      <dgm:t>
        <a:bodyPr/>
        <a:lstStyle/>
        <a:p>
          <a:endParaRPr lang="de-DE" sz="2400"/>
        </a:p>
      </dgm:t>
    </dgm:pt>
    <dgm:pt modelId="{BCE7C852-9AB5-4BDE-B102-A69BBE478ACF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800" dirty="0" smtClean="0"/>
            <a:t>Auftragsverwaltung</a:t>
          </a:r>
          <a:endParaRPr lang="de-DE" sz="2800" dirty="0"/>
        </a:p>
      </dgm:t>
    </dgm:pt>
    <dgm:pt modelId="{CCD85BF8-4C98-4B6C-BAFD-00CFFBF52A62}" type="parTrans" cxnId="{D7DF4733-B67D-4526-89CF-7F509EF1EA09}">
      <dgm:prSet/>
      <dgm:spPr/>
      <dgm:t>
        <a:bodyPr/>
        <a:lstStyle/>
        <a:p>
          <a:endParaRPr lang="de-DE" sz="2400"/>
        </a:p>
      </dgm:t>
    </dgm:pt>
    <dgm:pt modelId="{D49C108B-866E-471E-8AE3-0BE6565597A0}" type="sibTrans" cxnId="{D7DF4733-B67D-4526-89CF-7F509EF1EA09}">
      <dgm:prSet/>
      <dgm:spPr/>
      <dgm:t>
        <a:bodyPr/>
        <a:lstStyle/>
        <a:p>
          <a:endParaRPr lang="de-DE" sz="2400"/>
        </a:p>
      </dgm:t>
    </dgm:pt>
    <dgm:pt modelId="{9683040D-3D1B-4583-9358-5F286EF15B52}">
      <dgm:prSet phldrT="[Text]" custT="1"/>
      <dgm:spPr/>
      <dgm:t>
        <a:bodyPr/>
        <a:lstStyle/>
        <a:p>
          <a:r>
            <a:rPr lang="de-DE" sz="2000" dirty="0" smtClean="0"/>
            <a:t>Aufträge annehmen und in Ziel umsetzen</a:t>
          </a:r>
          <a:endParaRPr lang="de-DE" sz="2000" dirty="0"/>
        </a:p>
      </dgm:t>
    </dgm:pt>
    <dgm:pt modelId="{FC1A5BC1-9EA9-49E9-9A43-28CFEF36281F}" type="parTrans" cxnId="{F897CCC0-ACF7-46E3-AEAB-7DEAA3FC8740}">
      <dgm:prSet/>
      <dgm:spPr/>
      <dgm:t>
        <a:bodyPr/>
        <a:lstStyle/>
        <a:p>
          <a:endParaRPr lang="de-DE" sz="2400"/>
        </a:p>
      </dgm:t>
    </dgm:pt>
    <dgm:pt modelId="{9781D343-4B41-4A8B-BBA8-BE794FB57246}" type="sibTrans" cxnId="{F897CCC0-ACF7-46E3-AEAB-7DEAA3FC8740}">
      <dgm:prSet/>
      <dgm:spPr/>
      <dgm:t>
        <a:bodyPr/>
        <a:lstStyle/>
        <a:p>
          <a:endParaRPr lang="de-DE" sz="2400"/>
        </a:p>
      </dgm:t>
    </dgm:pt>
    <dgm:pt modelId="{CA09876A-6ED6-472A-AA46-B075EC6214F6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800" dirty="0" smtClean="0"/>
            <a:t>Navigation</a:t>
          </a:r>
          <a:endParaRPr lang="de-DE" sz="2800" dirty="0"/>
        </a:p>
      </dgm:t>
    </dgm:pt>
    <dgm:pt modelId="{049F2DD7-92FE-445E-885C-A4E0DB0F53A2}" type="parTrans" cxnId="{49DBA40F-5B7E-4B15-AF27-D47886C0AB1F}">
      <dgm:prSet/>
      <dgm:spPr/>
      <dgm:t>
        <a:bodyPr/>
        <a:lstStyle/>
        <a:p>
          <a:endParaRPr lang="de-DE" sz="2400"/>
        </a:p>
      </dgm:t>
    </dgm:pt>
    <dgm:pt modelId="{EBB7E1E6-5EDF-4633-9C7E-943E4F0D59E7}" type="sibTrans" cxnId="{49DBA40F-5B7E-4B15-AF27-D47886C0AB1F}">
      <dgm:prSet/>
      <dgm:spPr/>
      <dgm:t>
        <a:bodyPr/>
        <a:lstStyle/>
        <a:p>
          <a:endParaRPr lang="de-DE" sz="2400"/>
        </a:p>
      </dgm:t>
    </dgm:pt>
    <dgm:pt modelId="{52149FF7-D323-4EE2-909A-B5ED7D351FF9}">
      <dgm:prSet phldrT="[Text]" custT="1"/>
      <dgm:spPr/>
      <dgm:t>
        <a:bodyPr/>
        <a:lstStyle/>
        <a:p>
          <a:r>
            <a:rPr lang="de-DE" sz="2000" dirty="0" smtClean="0"/>
            <a:t>Routenplanung mit Dijkstra-Algorithmus</a:t>
          </a:r>
          <a:endParaRPr lang="de-DE" sz="2000" dirty="0"/>
        </a:p>
      </dgm:t>
    </dgm:pt>
    <dgm:pt modelId="{376A66DC-B5A8-4EED-9C36-DE2611AA3ADB}" type="parTrans" cxnId="{B30DE233-A63A-4753-A3A6-1D5264B23B02}">
      <dgm:prSet/>
      <dgm:spPr/>
      <dgm:t>
        <a:bodyPr/>
        <a:lstStyle/>
        <a:p>
          <a:endParaRPr lang="de-DE" sz="2400"/>
        </a:p>
      </dgm:t>
    </dgm:pt>
    <dgm:pt modelId="{EBD68D82-BC25-41F0-9E94-15AB0E1F1156}" type="sibTrans" cxnId="{B30DE233-A63A-4753-A3A6-1D5264B23B02}">
      <dgm:prSet/>
      <dgm:spPr/>
      <dgm:t>
        <a:bodyPr/>
        <a:lstStyle/>
        <a:p>
          <a:endParaRPr lang="de-DE" sz="2400"/>
        </a:p>
      </dgm:t>
    </dgm:pt>
    <dgm:pt modelId="{2D303017-494F-4610-8B19-589D01197A37}">
      <dgm:prSet phldrT="[Text]" custT="1"/>
      <dgm:spPr/>
      <dgm:t>
        <a:bodyPr/>
        <a:lstStyle/>
        <a:p>
          <a:r>
            <a:rPr lang="de-DE" sz="2000" dirty="0" smtClean="0"/>
            <a:t>Kommunikation mit Materialfluss (</a:t>
          </a:r>
          <a:r>
            <a:rPr lang="de-DE" sz="2000" dirty="0" err="1" smtClean="0"/>
            <a:t>Micaz</a:t>
          </a:r>
          <a:r>
            <a:rPr lang="de-DE" sz="2000" dirty="0" smtClean="0"/>
            <a:t>)</a:t>
          </a:r>
          <a:endParaRPr lang="de-DE" sz="2000" dirty="0"/>
        </a:p>
      </dgm:t>
    </dgm:pt>
    <dgm:pt modelId="{AF7E018D-1B92-42B3-BFB4-9F29CEA90668}" type="parTrans" cxnId="{73A41C21-2818-4497-88F6-4727D9DA74EC}">
      <dgm:prSet/>
      <dgm:spPr/>
      <dgm:t>
        <a:bodyPr/>
        <a:lstStyle/>
        <a:p>
          <a:endParaRPr lang="de-DE"/>
        </a:p>
      </dgm:t>
    </dgm:pt>
    <dgm:pt modelId="{2A022DAF-F045-479F-95D9-C596BCF759FA}" type="sibTrans" cxnId="{73A41C21-2818-4497-88F6-4727D9DA74EC}">
      <dgm:prSet/>
      <dgm:spPr/>
      <dgm:t>
        <a:bodyPr/>
        <a:lstStyle/>
        <a:p>
          <a:endParaRPr lang="de-DE"/>
        </a:p>
      </dgm:t>
    </dgm:pt>
    <dgm:pt modelId="{4377BFC5-BB96-442E-9D84-2F2CA4ED9838}">
      <dgm:prSet phldrT="[Text]" custT="1"/>
      <dgm:spPr/>
      <dgm:t>
        <a:bodyPr/>
        <a:lstStyle/>
        <a:p>
          <a:r>
            <a:rPr lang="de-DE" sz="2000" dirty="0" smtClean="0"/>
            <a:t>Laserscanner Sick LSM100, Fahreinheit, Fördereinheit</a:t>
          </a:r>
          <a:endParaRPr lang="de-DE" sz="2000" dirty="0"/>
        </a:p>
      </dgm:t>
    </dgm:pt>
    <dgm:pt modelId="{2B05B931-78EE-4262-8780-D0C371ABEB87}" type="parTrans" cxnId="{882309DA-62B4-4D87-9516-ABB8D78FE43E}">
      <dgm:prSet/>
      <dgm:spPr/>
      <dgm:t>
        <a:bodyPr/>
        <a:lstStyle/>
        <a:p>
          <a:endParaRPr lang="de-DE"/>
        </a:p>
      </dgm:t>
    </dgm:pt>
    <dgm:pt modelId="{C516146C-DDD6-4D6F-A069-AF497C6395B6}" type="sibTrans" cxnId="{882309DA-62B4-4D87-9516-ABB8D78FE43E}">
      <dgm:prSet/>
      <dgm:spPr/>
      <dgm:t>
        <a:bodyPr/>
        <a:lstStyle/>
        <a:p>
          <a:endParaRPr lang="de-DE"/>
        </a:p>
      </dgm:t>
    </dgm:pt>
    <dgm:pt modelId="{73F0DB4E-5673-45B3-8AFD-019A9D6A1C0F}">
      <dgm:prSet phldrT="[Text]" custT="1"/>
      <dgm:spPr/>
      <dgm:t>
        <a:bodyPr/>
        <a:lstStyle/>
        <a:p>
          <a:r>
            <a:rPr lang="de-DE" sz="2000" dirty="0" err="1" smtClean="0"/>
            <a:t>Födereinheit</a:t>
          </a:r>
          <a:r>
            <a:rPr lang="de-DE" sz="2000" dirty="0" smtClean="0"/>
            <a:t> für Paketabgabe –</a:t>
          </a:r>
          <a:r>
            <a:rPr lang="de-DE" sz="2000" dirty="0" err="1" smtClean="0"/>
            <a:t>übergabe</a:t>
          </a:r>
          <a:r>
            <a:rPr lang="de-DE" sz="2000" dirty="0" smtClean="0"/>
            <a:t> vorbereiten</a:t>
          </a:r>
          <a:endParaRPr lang="de-DE" sz="2000" dirty="0"/>
        </a:p>
      </dgm:t>
    </dgm:pt>
    <dgm:pt modelId="{6649B8C7-166E-48D2-B2E4-BC0A40557229}" type="parTrans" cxnId="{98FF82A9-34B4-4E9C-B97D-F0A7ECE91C85}">
      <dgm:prSet/>
      <dgm:spPr/>
      <dgm:t>
        <a:bodyPr/>
        <a:lstStyle/>
        <a:p>
          <a:endParaRPr lang="de-DE"/>
        </a:p>
      </dgm:t>
    </dgm:pt>
    <dgm:pt modelId="{835ADB5E-1790-4BB1-964E-0A67D34E6DB7}" type="sibTrans" cxnId="{98FF82A9-34B4-4E9C-B97D-F0A7ECE91C85}">
      <dgm:prSet/>
      <dgm:spPr/>
      <dgm:t>
        <a:bodyPr/>
        <a:lstStyle/>
        <a:p>
          <a:endParaRPr lang="de-DE"/>
        </a:p>
      </dgm:t>
    </dgm:pt>
    <dgm:pt modelId="{484BB062-ADB0-4F99-B95B-94D1423A5A19}">
      <dgm:prSet phldrT="[Text]" custT="1"/>
      <dgm:spPr/>
      <dgm:t>
        <a:bodyPr/>
        <a:lstStyle/>
        <a:p>
          <a:endParaRPr lang="de-DE" sz="2000" dirty="0"/>
        </a:p>
      </dgm:t>
    </dgm:pt>
    <dgm:pt modelId="{1C76D1BF-B0DE-4EDC-9AEB-8B647257799B}" type="parTrans" cxnId="{19342924-5D45-4C7C-98BC-8538A3AC7848}">
      <dgm:prSet/>
      <dgm:spPr/>
      <dgm:t>
        <a:bodyPr/>
        <a:lstStyle/>
        <a:p>
          <a:endParaRPr lang="de-DE"/>
        </a:p>
      </dgm:t>
    </dgm:pt>
    <dgm:pt modelId="{F76ADE5C-0A8B-4787-B6C7-C54796630F4C}" type="sibTrans" cxnId="{19342924-5D45-4C7C-98BC-8538A3AC7848}">
      <dgm:prSet/>
      <dgm:spPr/>
      <dgm:t>
        <a:bodyPr/>
        <a:lstStyle/>
        <a:p>
          <a:endParaRPr lang="de-DE"/>
        </a:p>
      </dgm:t>
    </dgm:pt>
    <dgm:pt modelId="{FBA8D9DC-AAC9-4861-A215-A82C5AB19A2F}">
      <dgm:prSet phldrT="[Text]" custT="1"/>
      <dgm:spPr/>
      <dgm:t>
        <a:bodyPr/>
        <a:lstStyle/>
        <a:p>
          <a:r>
            <a:rPr lang="de-DE" sz="2000" dirty="0" smtClean="0"/>
            <a:t>Verwendung von Umgebungskarte </a:t>
          </a:r>
          <a:endParaRPr lang="de-DE" sz="2000" dirty="0"/>
        </a:p>
      </dgm:t>
    </dgm:pt>
    <dgm:pt modelId="{3BE30803-4245-4FD6-A6D2-240EB274010E}" type="parTrans" cxnId="{E3215888-F033-4B58-B581-DBA2844306DF}">
      <dgm:prSet/>
      <dgm:spPr/>
      <dgm:t>
        <a:bodyPr/>
        <a:lstStyle/>
        <a:p>
          <a:endParaRPr lang="de-DE"/>
        </a:p>
      </dgm:t>
    </dgm:pt>
    <dgm:pt modelId="{388E57D4-AFC7-4168-9ECF-A73C1C6F85DD}" type="sibTrans" cxnId="{E3215888-F033-4B58-B581-DBA2844306DF}">
      <dgm:prSet/>
      <dgm:spPr/>
      <dgm:t>
        <a:bodyPr/>
        <a:lstStyle/>
        <a:p>
          <a:endParaRPr lang="de-DE"/>
        </a:p>
      </dgm:t>
    </dgm:pt>
    <dgm:pt modelId="{5B1B21EF-7967-4BBB-8752-334286C21AC9}">
      <dgm:prSet phldrT="[Text]" custT="1"/>
      <dgm:spPr/>
      <dgm:t>
        <a:bodyPr/>
        <a:lstStyle/>
        <a:p>
          <a:r>
            <a:rPr lang="de-DE" sz="2000" dirty="0" smtClean="0"/>
            <a:t>Echtzeit Lokalisation mit AMCL (Adaptiv Monte Carlo Lokalisation) </a:t>
          </a:r>
          <a:r>
            <a:rPr lang="de-DE" sz="2000" dirty="0" err="1" smtClean="0"/>
            <a:t>Odometrie</a:t>
          </a:r>
          <a:r>
            <a:rPr lang="de-DE" sz="2000" dirty="0" smtClean="0"/>
            <a:t> + Laserscan</a:t>
          </a:r>
          <a:endParaRPr lang="de-DE" sz="2000" dirty="0"/>
        </a:p>
      </dgm:t>
    </dgm:pt>
    <dgm:pt modelId="{53B45222-B684-4C3F-AAD4-4C4E4FE90B92}" type="parTrans" cxnId="{D5E39C11-24A6-4330-9362-B1AAB31192BB}">
      <dgm:prSet/>
      <dgm:spPr/>
      <dgm:t>
        <a:bodyPr/>
        <a:lstStyle/>
        <a:p>
          <a:endParaRPr lang="de-DE"/>
        </a:p>
      </dgm:t>
    </dgm:pt>
    <dgm:pt modelId="{733E812F-9B38-43CE-8DDC-6A2D7180EC61}" type="sibTrans" cxnId="{D5E39C11-24A6-4330-9362-B1AAB31192BB}">
      <dgm:prSet/>
      <dgm:spPr/>
      <dgm:t>
        <a:bodyPr/>
        <a:lstStyle/>
        <a:p>
          <a:endParaRPr lang="de-DE"/>
        </a:p>
      </dgm:t>
    </dgm:pt>
    <dgm:pt modelId="{6188CA4C-D28E-4FE9-8838-426E3693E86E}" type="pres">
      <dgm:prSet presAssocID="{C8FDA0ED-263E-4C61-8231-C1BF409C24D0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C128E279-AB79-4A84-AE1E-2E64E3133713}" type="pres">
      <dgm:prSet presAssocID="{48725FCC-FC1E-49F0-BF0B-786B1228C878}" presName="parentText" presStyleLbl="node1" presStyleIdx="0" presStyleCnt="3" custScaleY="82998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2E1F281-03BC-4956-9CD3-87319D7D78AD}" type="pres">
      <dgm:prSet presAssocID="{48725FCC-FC1E-49F0-BF0B-786B1228C878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77AC96E-09E8-4C8A-840F-1CDC8BB799EB}" type="pres">
      <dgm:prSet presAssocID="{BCE7C852-9AB5-4BDE-B102-A69BBE478ACF}" presName="parentText" presStyleLbl="node1" presStyleIdx="1" presStyleCnt="3" custScaleY="8678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F29B90F7-A640-49C0-9181-3A78A62723F3}" type="pres">
      <dgm:prSet presAssocID="{BCE7C852-9AB5-4BDE-B102-A69BBE478ACF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5822F142-A661-4B65-A204-F5755962A87F}" type="pres">
      <dgm:prSet presAssocID="{CA09876A-6ED6-472A-AA46-B075EC6214F6}" presName="parentText" presStyleLbl="node1" presStyleIdx="2" presStyleCnt="3" custScaleY="7962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5249C561-9C28-4FA0-8CE0-DE63C874C025}" type="pres">
      <dgm:prSet presAssocID="{CA09876A-6ED6-472A-AA46-B075EC6214F6}" presName="childText" presStyleLbl="revTx" presStyleIdx="2" presStyleCnt="3" custLinFactNeighborX="-1320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0E86BCD4-F0EF-4DD0-8ADD-D0A4C796F429}" type="presOf" srcId="{43B57DC7-83D0-4C84-93E3-17F76F73427E}" destId="{92E1F281-03BC-4956-9CD3-87319D7D78AD}" srcOrd="0" destOrd="0" presId="urn:microsoft.com/office/officeart/2005/8/layout/vList2"/>
    <dgm:cxn modelId="{C885D4A3-B49A-4530-9FCA-7AD306506809}" type="presOf" srcId="{484BB062-ADB0-4F99-B95B-94D1423A5A19}" destId="{5249C561-9C28-4FA0-8CE0-DE63C874C025}" srcOrd="0" destOrd="3" presId="urn:microsoft.com/office/officeart/2005/8/layout/vList2"/>
    <dgm:cxn modelId="{19342924-5D45-4C7C-98BC-8538A3AC7848}" srcId="{CA09876A-6ED6-472A-AA46-B075EC6214F6}" destId="{484BB062-ADB0-4F99-B95B-94D1423A5A19}" srcOrd="3" destOrd="0" parTransId="{1C76D1BF-B0DE-4EDC-9AEB-8B647257799B}" sibTransId="{F76ADE5C-0A8B-4787-B6C7-C54796630F4C}"/>
    <dgm:cxn modelId="{73A41C21-2818-4497-88F6-4727D9DA74EC}" srcId="{48725FCC-FC1E-49F0-BF0B-786B1228C878}" destId="{2D303017-494F-4610-8B19-589D01197A37}" srcOrd="2" destOrd="0" parTransId="{AF7E018D-1B92-42B3-BFB4-9F29CEA90668}" sibTransId="{2A022DAF-F045-479F-95D9-C596BCF759FA}"/>
    <dgm:cxn modelId="{9FF87ECA-83A8-4170-8088-5F050FB6A22B}" type="presOf" srcId="{C8FDA0ED-263E-4C61-8231-C1BF409C24D0}" destId="{6188CA4C-D28E-4FE9-8838-426E3693E86E}" srcOrd="0" destOrd="0" presId="urn:microsoft.com/office/officeart/2005/8/layout/vList2"/>
    <dgm:cxn modelId="{98FF82A9-34B4-4E9C-B97D-F0A7ECE91C85}" srcId="{BCE7C852-9AB5-4BDE-B102-A69BBE478ACF}" destId="{73F0DB4E-5673-45B3-8AFD-019A9D6A1C0F}" srcOrd="1" destOrd="0" parTransId="{6649B8C7-166E-48D2-B2E4-BC0A40557229}" sibTransId="{835ADB5E-1790-4BB1-964E-0A67D34E6DB7}"/>
    <dgm:cxn modelId="{6076C18A-CCA9-41C9-BA33-F9D8F8371513}" type="presOf" srcId="{73F0DB4E-5673-45B3-8AFD-019A9D6A1C0F}" destId="{F29B90F7-A640-49C0-9181-3A78A62723F3}" srcOrd="0" destOrd="1" presId="urn:microsoft.com/office/officeart/2005/8/layout/vList2"/>
    <dgm:cxn modelId="{0BF67E11-9A8B-4379-A111-561D30B3FAA7}" type="presOf" srcId="{48725FCC-FC1E-49F0-BF0B-786B1228C878}" destId="{C128E279-AB79-4A84-AE1E-2E64E3133713}" srcOrd="0" destOrd="0" presId="urn:microsoft.com/office/officeart/2005/8/layout/vList2"/>
    <dgm:cxn modelId="{49DBA40F-5B7E-4B15-AF27-D47886C0AB1F}" srcId="{C8FDA0ED-263E-4C61-8231-C1BF409C24D0}" destId="{CA09876A-6ED6-472A-AA46-B075EC6214F6}" srcOrd="2" destOrd="0" parTransId="{049F2DD7-92FE-445E-885C-A4E0DB0F53A2}" sibTransId="{EBB7E1E6-5EDF-4633-9C7E-943E4F0D59E7}"/>
    <dgm:cxn modelId="{9FF80288-D82A-4BFE-89A4-28D5040290D9}" srcId="{C8FDA0ED-263E-4C61-8231-C1BF409C24D0}" destId="{48725FCC-FC1E-49F0-BF0B-786B1228C878}" srcOrd="0" destOrd="0" parTransId="{2446C955-EF8F-46AF-9678-4EA61570557D}" sibTransId="{64D22B5D-DF58-438E-9C25-ACB712E193EB}"/>
    <dgm:cxn modelId="{B30DE233-A63A-4753-A3A6-1D5264B23B02}" srcId="{CA09876A-6ED6-472A-AA46-B075EC6214F6}" destId="{52149FF7-D323-4EE2-909A-B5ED7D351FF9}" srcOrd="1" destOrd="0" parTransId="{376A66DC-B5A8-4EED-9C36-DE2611AA3ADB}" sibTransId="{EBD68D82-BC25-41F0-9E94-15AB0E1F1156}"/>
    <dgm:cxn modelId="{2A0792C3-582F-473A-BE23-642ECC092A07}" type="presOf" srcId="{52149FF7-D323-4EE2-909A-B5ED7D351FF9}" destId="{5249C561-9C28-4FA0-8CE0-DE63C874C025}" srcOrd="0" destOrd="1" presId="urn:microsoft.com/office/officeart/2005/8/layout/vList2"/>
    <dgm:cxn modelId="{882309DA-62B4-4D87-9516-ABB8D78FE43E}" srcId="{48725FCC-FC1E-49F0-BF0B-786B1228C878}" destId="{4377BFC5-BB96-442E-9D84-2F2CA4ED9838}" srcOrd="1" destOrd="0" parTransId="{2B05B931-78EE-4262-8780-D0C371ABEB87}" sibTransId="{C516146C-DDD6-4D6F-A069-AF497C6395B6}"/>
    <dgm:cxn modelId="{D7DF4733-B67D-4526-89CF-7F509EF1EA09}" srcId="{C8FDA0ED-263E-4C61-8231-C1BF409C24D0}" destId="{BCE7C852-9AB5-4BDE-B102-A69BBE478ACF}" srcOrd="1" destOrd="0" parTransId="{CCD85BF8-4C98-4B6C-BAFD-00CFFBF52A62}" sibTransId="{D49C108B-866E-471E-8AE3-0BE6565597A0}"/>
    <dgm:cxn modelId="{F08124AA-BCA2-4083-8FDB-B415F8C408DA}" type="presOf" srcId="{9683040D-3D1B-4583-9358-5F286EF15B52}" destId="{F29B90F7-A640-49C0-9181-3A78A62723F3}" srcOrd="0" destOrd="0" presId="urn:microsoft.com/office/officeart/2005/8/layout/vList2"/>
    <dgm:cxn modelId="{D5E39C11-24A6-4330-9362-B1AAB31192BB}" srcId="{CA09876A-6ED6-472A-AA46-B075EC6214F6}" destId="{5B1B21EF-7967-4BBB-8752-334286C21AC9}" srcOrd="2" destOrd="0" parTransId="{53B45222-B684-4C3F-AAD4-4C4E4FE90B92}" sibTransId="{733E812F-9B38-43CE-8DDC-6A2D7180EC61}"/>
    <dgm:cxn modelId="{A46328F9-5A96-478B-AA6D-C7D0015D3369}" type="presOf" srcId="{BCE7C852-9AB5-4BDE-B102-A69BBE478ACF}" destId="{C77AC96E-09E8-4C8A-840F-1CDC8BB799EB}" srcOrd="0" destOrd="0" presId="urn:microsoft.com/office/officeart/2005/8/layout/vList2"/>
    <dgm:cxn modelId="{B504BB47-BA24-4BDB-B84A-079A8DE76B58}" srcId="{48725FCC-FC1E-49F0-BF0B-786B1228C878}" destId="{43B57DC7-83D0-4C84-93E3-17F76F73427E}" srcOrd="0" destOrd="0" parTransId="{331317B7-CC0C-4B29-86E0-C51BCCE5106A}" sibTransId="{C70C0D6F-B258-42DA-91A0-2DB76A22572B}"/>
    <dgm:cxn modelId="{84EC6C65-5489-4789-B6D0-F8AA36E63980}" type="presOf" srcId="{2D303017-494F-4610-8B19-589D01197A37}" destId="{92E1F281-03BC-4956-9CD3-87319D7D78AD}" srcOrd="0" destOrd="2" presId="urn:microsoft.com/office/officeart/2005/8/layout/vList2"/>
    <dgm:cxn modelId="{9372B883-0A57-44FD-A1D3-484FA8C3BEF9}" type="presOf" srcId="{FBA8D9DC-AAC9-4861-A215-A82C5AB19A2F}" destId="{5249C561-9C28-4FA0-8CE0-DE63C874C025}" srcOrd="0" destOrd="0" presId="urn:microsoft.com/office/officeart/2005/8/layout/vList2"/>
    <dgm:cxn modelId="{D9E4172E-7752-40EA-A540-9FDE916874F0}" type="presOf" srcId="{4377BFC5-BB96-442E-9D84-2F2CA4ED9838}" destId="{92E1F281-03BC-4956-9CD3-87319D7D78AD}" srcOrd="0" destOrd="1" presId="urn:microsoft.com/office/officeart/2005/8/layout/vList2"/>
    <dgm:cxn modelId="{F897CCC0-ACF7-46E3-AEAB-7DEAA3FC8740}" srcId="{BCE7C852-9AB5-4BDE-B102-A69BBE478ACF}" destId="{9683040D-3D1B-4583-9358-5F286EF15B52}" srcOrd="0" destOrd="0" parTransId="{FC1A5BC1-9EA9-49E9-9A43-28CFEF36281F}" sibTransId="{9781D343-4B41-4A8B-BBA8-BE794FB57246}"/>
    <dgm:cxn modelId="{E3215888-F033-4B58-B581-DBA2844306DF}" srcId="{CA09876A-6ED6-472A-AA46-B075EC6214F6}" destId="{FBA8D9DC-AAC9-4861-A215-A82C5AB19A2F}" srcOrd="0" destOrd="0" parTransId="{3BE30803-4245-4FD6-A6D2-240EB274010E}" sibTransId="{388E57D4-AFC7-4168-9ECF-A73C1C6F85DD}"/>
    <dgm:cxn modelId="{AD72BA31-46FD-4609-B5CF-3088EDB9F1BF}" type="presOf" srcId="{5B1B21EF-7967-4BBB-8752-334286C21AC9}" destId="{5249C561-9C28-4FA0-8CE0-DE63C874C025}" srcOrd="0" destOrd="2" presId="urn:microsoft.com/office/officeart/2005/8/layout/vList2"/>
    <dgm:cxn modelId="{E39958D7-4C31-49FC-B9D4-160B4FA0CFA6}" type="presOf" srcId="{CA09876A-6ED6-472A-AA46-B075EC6214F6}" destId="{5822F142-A661-4B65-A204-F5755962A87F}" srcOrd="0" destOrd="0" presId="urn:microsoft.com/office/officeart/2005/8/layout/vList2"/>
    <dgm:cxn modelId="{DF30FF5C-7EEA-43F9-B714-B232735087BC}" type="presParOf" srcId="{6188CA4C-D28E-4FE9-8838-426E3693E86E}" destId="{C128E279-AB79-4A84-AE1E-2E64E3133713}" srcOrd="0" destOrd="0" presId="urn:microsoft.com/office/officeart/2005/8/layout/vList2"/>
    <dgm:cxn modelId="{4CA2610C-F68A-4B08-A7EA-BCE98E3D920C}" type="presParOf" srcId="{6188CA4C-D28E-4FE9-8838-426E3693E86E}" destId="{92E1F281-03BC-4956-9CD3-87319D7D78AD}" srcOrd="1" destOrd="0" presId="urn:microsoft.com/office/officeart/2005/8/layout/vList2"/>
    <dgm:cxn modelId="{8FDA9D81-F6B0-4530-A6EA-8D2336FB016D}" type="presParOf" srcId="{6188CA4C-D28E-4FE9-8838-426E3693E86E}" destId="{C77AC96E-09E8-4C8A-840F-1CDC8BB799EB}" srcOrd="2" destOrd="0" presId="urn:microsoft.com/office/officeart/2005/8/layout/vList2"/>
    <dgm:cxn modelId="{7365BCE1-AC6D-4AF7-BD79-6ADE93E0C0A2}" type="presParOf" srcId="{6188CA4C-D28E-4FE9-8838-426E3693E86E}" destId="{F29B90F7-A640-49C0-9181-3A78A62723F3}" srcOrd="3" destOrd="0" presId="urn:microsoft.com/office/officeart/2005/8/layout/vList2"/>
    <dgm:cxn modelId="{7A0D521F-73B4-4CD4-94CA-C9A7A6DACED7}" type="presParOf" srcId="{6188CA4C-D28E-4FE9-8838-426E3693E86E}" destId="{5822F142-A661-4B65-A204-F5755962A87F}" srcOrd="4" destOrd="0" presId="urn:microsoft.com/office/officeart/2005/8/layout/vList2"/>
    <dgm:cxn modelId="{4EF6D73B-D89E-4034-B63A-3851F818A09B}" type="presParOf" srcId="{6188CA4C-D28E-4FE9-8838-426E3693E86E}" destId="{5249C561-9C28-4FA0-8CE0-DE63C874C025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imulation       Flow       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3200" dirty="0" smtClean="0">
              <a:solidFill>
                <a:schemeClr val="bg1"/>
              </a:solidFill>
            </a:rPr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62F2A4D8-D4C0-4A1C-8A07-CB85D9771CDA}" type="presOf" srcId="{11E57EAE-AFD5-45B4-AAA7-2602CB434DC9}" destId="{C0BD8F8A-E8EB-4110-99D9-55347A6C51A2}" srcOrd="0" destOrd="0" presId="urn:microsoft.com/office/officeart/2005/8/layout/vList2"/>
    <dgm:cxn modelId="{2FA1ED05-3FB4-43CD-BCC9-22F9E930310B}" type="presOf" srcId="{A5239BDB-C133-4121-B4EC-626EB2BDDE67}" destId="{EBE83F4B-E904-488D-B06D-4A30F52330DA}" srcOrd="0" destOrd="0" presId="urn:microsoft.com/office/officeart/2005/8/layout/vList2"/>
    <dgm:cxn modelId="{F4BFC015-CBEC-4AA1-8CC2-F7B2388FCB33}" type="presOf" srcId="{877713EC-D1AC-42F8-A8FE-DD01E66B6045}" destId="{11775F3A-9A2F-4F81-9AF9-8DF305E9AEAA}" srcOrd="0" destOrd="0" presId="urn:microsoft.com/office/officeart/2005/8/layout/vList2"/>
    <dgm:cxn modelId="{6E799389-0407-483B-A051-A3F290D50CB2}" type="presOf" srcId="{11AF41F6-A55D-4423-872B-F24F9C8C5E57}" destId="{23005F2F-AFF2-4C40-88C0-BB00F4498C23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642D25BD-B619-44EA-8E24-649CED1D86FE}" type="presOf" srcId="{E6A15878-5DA9-4AB3-9503-08F10D465C8B}" destId="{074302C6-8557-420C-BF75-6F5D94247586}" srcOrd="0" destOrd="0" presId="urn:microsoft.com/office/officeart/2005/8/layout/vList2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3AC7FE72-5AD4-499C-BFB8-59FFC130FAD5}" type="presParOf" srcId="{23005F2F-AFF2-4C40-88C0-BB00F4498C23}" destId="{11775F3A-9A2F-4F81-9AF9-8DF305E9AEAA}" srcOrd="0" destOrd="0" presId="urn:microsoft.com/office/officeart/2005/8/layout/vList2"/>
    <dgm:cxn modelId="{92D58DAB-23E4-414A-9D10-804BADD3E375}" type="presParOf" srcId="{23005F2F-AFF2-4C40-88C0-BB00F4498C23}" destId="{93B1CE44-AAD4-40D0-85AD-82D0D1D6F319}" srcOrd="1" destOrd="0" presId="urn:microsoft.com/office/officeart/2005/8/layout/vList2"/>
    <dgm:cxn modelId="{615B548D-64BE-4E69-9EBA-9CF7E84DC9CF}" type="presParOf" srcId="{23005F2F-AFF2-4C40-88C0-BB00F4498C23}" destId="{074302C6-8557-420C-BF75-6F5D94247586}" srcOrd="2" destOrd="0" presId="urn:microsoft.com/office/officeart/2005/8/layout/vList2"/>
    <dgm:cxn modelId="{F5357385-F588-4416-9A2B-5C0F518BFA45}" type="presParOf" srcId="{23005F2F-AFF2-4C40-88C0-BB00F4498C23}" destId="{45C09E35-236E-4523-9826-D9F6088EC24E}" srcOrd="3" destOrd="0" presId="urn:microsoft.com/office/officeart/2005/8/layout/vList2"/>
    <dgm:cxn modelId="{B7333852-2735-4D71-A5E3-BFC16440DF8B}" type="presParOf" srcId="{23005F2F-AFF2-4C40-88C0-BB00F4498C23}" destId="{C0BD8F8A-E8EB-4110-99D9-55347A6C51A2}" srcOrd="4" destOrd="0" presId="urn:microsoft.com/office/officeart/2005/8/layout/vList2"/>
    <dgm:cxn modelId="{E731D171-DB99-4FA0-BCDC-132AE4FD3DC8}" type="presParOf" srcId="{23005F2F-AFF2-4C40-88C0-BB00F4498C23}" destId="{C3779593-08D0-4CE6-A31A-6EF32F045CFE}" srcOrd="5" destOrd="0" presId="urn:microsoft.com/office/officeart/2005/8/layout/vList2"/>
    <dgm:cxn modelId="{B4669344-302C-47BF-9516-FF8DB992DD71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7F71AFF-FF86-4DC1-B43B-251CD932A3A0}">
      <dsp:nvSpPr>
        <dsp:cNvPr id="0" name=""/>
        <dsp:cNvSpPr/>
      </dsp:nvSpPr>
      <dsp:spPr>
        <a:xfrm>
          <a:off x="0" y="36202"/>
          <a:ext cx="7500937" cy="514800"/>
        </a:xfrm>
        <a:prstGeom prst="roundRect">
          <a:avLst/>
        </a:prstGeom>
        <a:solidFill>
          <a:srgbClr val="E5B9B5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200" kern="1200" dirty="0" smtClean="0">
              <a:solidFill>
                <a:schemeClr val="tx1"/>
              </a:solidFill>
            </a:rPr>
            <a:t>Routing Agent</a:t>
          </a:r>
          <a:endParaRPr lang="de-DE" sz="2200" kern="1200" dirty="0">
            <a:solidFill>
              <a:schemeClr val="tx1"/>
            </a:solidFill>
          </a:endParaRPr>
        </a:p>
      </dsp:txBody>
      <dsp:txXfrm>
        <a:off x="25130" y="61332"/>
        <a:ext cx="7450677" cy="464540"/>
      </dsp:txXfrm>
    </dsp:sp>
    <dsp:sp modelId="{3F173288-63EE-4F53-8967-662442524D41}">
      <dsp:nvSpPr>
        <dsp:cNvPr id="0" name=""/>
        <dsp:cNvSpPr/>
      </dsp:nvSpPr>
      <dsp:spPr>
        <a:xfrm>
          <a:off x="0" y="551002"/>
          <a:ext cx="7500937" cy="93357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8155" tIns="12700" rIns="71120" bIns="1270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dirty="0" smtClean="0"/>
            <a:t>findet Wege (Hops) durch das System</a:t>
          </a:r>
          <a:endParaRPr lang="de-DE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dirty="0" smtClean="0"/>
            <a:t>führt Auktionen zwischen Eingangsrampe und Zwischenlagerrampen und Rampen und </a:t>
          </a:r>
          <a:r>
            <a:rPr lang="de-DE" sz="1700" kern="1200" dirty="0" err="1" smtClean="0"/>
            <a:t>Volksbots</a:t>
          </a:r>
          <a:r>
            <a:rPr lang="de-DE" sz="1700" kern="1200" dirty="0" smtClean="0"/>
            <a:t> durch</a:t>
          </a:r>
        </a:p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de-DE" sz="1000" kern="1200" dirty="0" smtClean="0"/>
        </a:p>
      </dsp:txBody>
      <dsp:txXfrm>
        <a:off x="0" y="551002"/>
        <a:ext cx="7500937" cy="933570"/>
      </dsp:txXfrm>
    </dsp:sp>
    <dsp:sp modelId="{82464D64-302A-4127-AFE4-FA5FFC5FB934}">
      <dsp:nvSpPr>
        <dsp:cNvPr id="0" name=""/>
        <dsp:cNvSpPr/>
      </dsp:nvSpPr>
      <dsp:spPr>
        <a:xfrm>
          <a:off x="0" y="1484572"/>
          <a:ext cx="7500937" cy="514800"/>
        </a:xfrm>
        <a:prstGeom prst="roundRect">
          <a:avLst/>
        </a:prstGeom>
        <a:solidFill>
          <a:srgbClr val="CCC2D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200" kern="1200" dirty="0" smtClean="0">
              <a:solidFill>
                <a:schemeClr val="tx1"/>
              </a:solidFill>
            </a:rPr>
            <a:t>Plattform Agent</a:t>
          </a:r>
          <a:endParaRPr lang="de-DE" sz="2200" kern="1200" dirty="0">
            <a:solidFill>
              <a:schemeClr val="tx1"/>
            </a:solidFill>
          </a:endParaRPr>
        </a:p>
      </dsp:txBody>
      <dsp:txXfrm>
        <a:off x="25130" y="1509702"/>
        <a:ext cx="7450677" cy="464540"/>
      </dsp:txXfrm>
    </dsp:sp>
    <dsp:sp modelId="{64461953-1642-4722-A102-FB2D60DF6894}">
      <dsp:nvSpPr>
        <dsp:cNvPr id="0" name=""/>
        <dsp:cNvSpPr/>
      </dsp:nvSpPr>
      <dsp:spPr>
        <a:xfrm>
          <a:off x="0" y="1999372"/>
          <a:ext cx="7500937" cy="70587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8155" tIns="12700" rIns="71120" bIns="1270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smtClean="0"/>
            <a:t>Abhängig vom Modul (Rampe, Stetigförder, AGV)</a:t>
          </a:r>
          <a:endParaRPr lang="de-DE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dirty="0" smtClean="0"/>
            <a:t>steuert </a:t>
          </a:r>
          <a:r>
            <a:rPr lang="de-DE" sz="1700" kern="1200" dirty="0" err="1" smtClean="0"/>
            <a:t>Aktorik</a:t>
          </a:r>
          <a:r>
            <a:rPr lang="de-DE" sz="1700" kern="1200" dirty="0" smtClean="0"/>
            <a:t> und Sensorik</a:t>
          </a:r>
        </a:p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de-DE" sz="1000" kern="1200" dirty="0" smtClean="0"/>
        </a:p>
      </dsp:txBody>
      <dsp:txXfrm>
        <a:off x="0" y="1999372"/>
        <a:ext cx="7500937" cy="705870"/>
      </dsp:txXfrm>
    </dsp:sp>
    <dsp:sp modelId="{75F0EA4C-5E56-4F3A-8533-5CA6122C7EB7}">
      <dsp:nvSpPr>
        <dsp:cNvPr id="0" name=""/>
        <dsp:cNvSpPr/>
      </dsp:nvSpPr>
      <dsp:spPr>
        <a:xfrm>
          <a:off x="0" y="2705242"/>
          <a:ext cx="7500937" cy="514800"/>
        </a:xfrm>
        <a:prstGeom prst="roundRect">
          <a:avLst/>
        </a:prstGeom>
        <a:solidFill>
          <a:srgbClr val="92D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200" kern="1200" dirty="0" smtClean="0">
              <a:solidFill>
                <a:schemeClr val="tx1"/>
              </a:solidFill>
            </a:rPr>
            <a:t>Order</a:t>
          </a:r>
          <a:r>
            <a:rPr lang="de-DE" sz="2200" kern="1200" dirty="0" smtClean="0"/>
            <a:t> </a:t>
          </a:r>
          <a:r>
            <a:rPr lang="de-DE" sz="2200" kern="1200" dirty="0" smtClean="0">
              <a:solidFill>
                <a:schemeClr val="tx1"/>
              </a:solidFill>
            </a:rPr>
            <a:t>Agent</a:t>
          </a:r>
          <a:endParaRPr lang="de-DE" sz="2200" kern="1200" dirty="0">
            <a:solidFill>
              <a:schemeClr val="tx1"/>
            </a:solidFill>
          </a:endParaRPr>
        </a:p>
      </dsp:txBody>
      <dsp:txXfrm>
        <a:off x="25130" y="2730372"/>
        <a:ext cx="7450677" cy="464540"/>
      </dsp:txXfrm>
    </dsp:sp>
    <dsp:sp modelId="{BEFB44B7-73D8-4DC0-9F11-C5A23009F822}">
      <dsp:nvSpPr>
        <dsp:cNvPr id="0" name=""/>
        <dsp:cNvSpPr/>
      </dsp:nvSpPr>
      <dsp:spPr>
        <a:xfrm>
          <a:off x="0" y="3220042"/>
          <a:ext cx="7500937" cy="6717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8155" tIns="12700" rIns="71120" bIns="1270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600" kern="1200" smtClean="0"/>
            <a:t>Verteilter Materialflussrechner</a:t>
          </a:r>
          <a:endParaRPr lang="de-DE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600" kern="1200" dirty="0" smtClean="0"/>
            <a:t>Distribution von Aufträgen</a:t>
          </a:r>
        </a:p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de-DE" sz="1000" kern="1200" dirty="0" smtClean="0"/>
        </a:p>
      </dsp:txBody>
      <dsp:txXfrm>
        <a:off x="0" y="3220042"/>
        <a:ext cx="7500937" cy="671715"/>
      </dsp:txXfrm>
    </dsp:sp>
    <dsp:sp modelId="{EB033A47-C84D-4B15-AA63-AAEDA61BB002}">
      <dsp:nvSpPr>
        <dsp:cNvPr id="0" name=""/>
        <dsp:cNvSpPr/>
      </dsp:nvSpPr>
      <dsp:spPr>
        <a:xfrm>
          <a:off x="0" y="3891757"/>
          <a:ext cx="7500937" cy="514800"/>
        </a:xfrm>
        <a:prstGeom prst="roundRect">
          <a:avLst/>
        </a:prstGeom>
        <a:solidFill>
          <a:srgbClr val="8DB1E2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200" kern="1200" dirty="0" smtClean="0">
              <a:solidFill>
                <a:schemeClr val="tx1"/>
              </a:solidFill>
            </a:rPr>
            <a:t>Paket</a:t>
          </a:r>
          <a:r>
            <a:rPr lang="de-DE" sz="2200" kern="1200" dirty="0" smtClean="0"/>
            <a:t> </a:t>
          </a:r>
          <a:r>
            <a:rPr lang="de-DE" sz="2200" kern="1200" dirty="0" smtClean="0">
              <a:solidFill>
                <a:schemeClr val="tx1"/>
              </a:solidFill>
            </a:rPr>
            <a:t>Agent</a:t>
          </a:r>
          <a:endParaRPr lang="de-DE" sz="2200" kern="1200" dirty="0">
            <a:solidFill>
              <a:schemeClr val="tx1"/>
            </a:solidFill>
          </a:endParaRPr>
        </a:p>
      </dsp:txBody>
      <dsp:txXfrm>
        <a:off x="25130" y="3916887"/>
        <a:ext cx="7450677" cy="464540"/>
      </dsp:txXfrm>
    </dsp:sp>
    <dsp:sp modelId="{B5AA9FF6-C6E2-4EBD-AA5B-0A28B839839E}">
      <dsp:nvSpPr>
        <dsp:cNvPr id="0" name=""/>
        <dsp:cNvSpPr/>
      </dsp:nvSpPr>
      <dsp:spPr>
        <a:xfrm>
          <a:off x="0" y="4406557"/>
          <a:ext cx="7500937" cy="55786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8155" tIns="27940" rIns="156464" bIns="2794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smtClean="0"/>
            <a:t>repräsentiert physisches Paket</a:t>
          </a:r>
          <a:endParaRPr lang="de-DE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smtClean="0"/>
            <a:t>kennt sein Ziel</a:t>
          </a:r>
          <a:endParaRPr lang="de-DE" sz="1700" kern="1200" dirty="0" smtClean="0"/>
        </a:p>
      </dsp:txBody>
      <dsp:txXfrm>
        <a:off x="0" y="4406557"/>
        <a:ext cx="7500937" cy="557865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128E279-AB79-4A84-AE1E-2E64E3133713}">
      <dsp:nvSpPr>
        <dsp:cNvPr id="0" name=""/>
        <dsp:cNvSpPr/>
      </dsp:nvSpPr>
      <dsp:spPr>
        <a:xfrm>
          <a:off x="0" y="53321"/>
          <a:ext cx="6929120" cy="550314"/>
        </a:xfrm>
        <a:prstGeom prst="roundRect">
          <a:avLst/>
        </a:prstGeom>
        <a:solidFill>
          <a:schemeClr val="accent3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Hardware</a:t>
          </a:r>
          <a:endParaRPr lang="de-DE" sz="2800" kern="1200" dirty="0"/>
        </a:p>
      </dsp:txBody>
      <dsp:txXfrm>
        <a:off x="26864" y="80185"/>
        <a:ext cx="6875392" cy="496586"/>
      </dsp:txXfrm>
    </dsp:sp>
    <dsp:sp modelId="{92E1F281-03BC-4956-9CD3-87319D7D78AD}">
      <dsp:nvSpPr>
        <dsp:cNvPr id="0" name=""/>
        <dsp:cNvSpPr/>
      </dsp:nvSpPr>
      <dsp:spPr>
        <a:xfrm>
          <a:off x="0" y="603635"/>
          <a:ext cx="6929120" cy="12254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000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err="1" smtClean="0"/>
            <a:t>MICAz</a:t>
          </a:r>
          <a:r>
            <a:rPr lang="de-DE" sz="2000" kern="1200" dirty="0" smtClean="0"/>
            <a:t>-Module mit </a:t>
          </a:r>
          <a:r>
            <a:rPr lang="de-DE" sz="2000" kern="1200" dirty="0" err="1" smtClean="0"/>
            <a:t>Contiki</a:t>
          </a:r>
          <a:r>
            <a:rPr lang="de-DE" sz="2000" kern="1200" dirty="0" smtClean="0"/>
            <a:t> OS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Korrekte Ansteuerung der Bolzen und Lichtschranken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Kommunikation mit den </a:t>
          </a:r>
          <a:r>
            <a:rPr lang="de-DE" sz="2000" kern="1200" dirty="0" err="1" smtClean="0"/>
            <a:t>Volksbots</a:t>
          </a:r>
          <a:r>
            <a:rPr lang="de-DE" sz="2000" kern="1200" dirty="0" smtClean="0"/>
            <a:t/>
          </a:r>
          <a:br>
            <a:rPr lang="de-DE" sz="2000" kern="1200" dirty="0" smtClean="0"/>
          </a:br>
          <a:endParaRPr lang="de-DE" sz="2000" kern="1200" dirty="0"/>
        </a:p>
      </dsp:txBody>
      <dsp:txXfrm>
        <a:off x="0" y="603635"/>
        <a:ext cx="6929120" cy="1225440"/>
      </dsp:txXfrm>
    </dsp:sp>
    <dsp:sp modelId="{C77AC96E-09E8-4C8A-840F-1CDC8BB799EB}">
      <dsp:nvSpPr>
        <dsp:cNvPr id="0" name=""/>
        <dsp:cNvSpPr/>
      </dsp:nvSpPr>
      <dsp:spPr>
        <a:xfrm>
          <a:off x="0" y="1829075"/>
          <a:ext cx="6929120" cy="575401"/>
        </a:xfrm>
        <a:prstGeom prst="roundRect">
          <a:avLst/>
        </a:prstGeom>
        <a:solidFill>
          <a:schemeClr val="accent3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Multiagentensystem auf Mikrocontroller</a:t>
          </a:r>
          <a:endParaRPr lang="de-DE" sz="2800" kern="1200" dirty="0"/>
        </a:p>
      </dsp:txBody>
      <dsp:txXfrm>
        <a:off x="28089" y="1857164"/>
        <a:ext cx="6872942" cy="519223"/>
      </dsp:txXfrm>
    </dsp:sp>
    <dsp:sp modelId="{F29B90F7-A640-49C0-9181-3A78A62723F3}">
      <dsp:nvSpPr>
        <dsp:cNvPr id="0" name=""/>
        <dsp:cNvSpPr/>
      </dsp:nvSpPr>
      <dsp:spPr>
        <a:xfrm>
          <a:off x="0" y="2404476"/>
          <a:ext cx="6929120" cy="10598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000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Vollständiges MAS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Agenten kommunizieren plattformübergreifend</a:t>
          </a:r>
          <a:endParaRPr lang="de-DE" sz="2000" kern="1200" dirty="0"/>
        </a:p>
      </dsp:txBody>
      <dsp:txXfrm>
        <a:off x="0" y="2404476"/>
        <a:ext cx="6929120" cy="1059840"/>
      </dsp:txXfrm>
    </dsp:sp>
    <dsp:sp modelId="{5822F142-A661-4B65-A204-F5755962A87F}">
      <dsp:nvSpPr>
        <dsp:cNvPr id="0" name=""/>
        <dsp:cNvSpPr/>
      </dsp:nvSpPr>
      <dsp:spPr>
        <a:xfrm>
          <a:off x="0" y="3464316"/>
          <a:ext cx="6929120" cy="527921"/>
        </a:xfrm>
        <a:prstGeom prst="roundRect">
          <a:avLst/>
        </a:prstGeom>
        <a:solidFill>
          <a:schemeClr val="accent3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Reduzierter Test-Aufbau</a:t>
          </a:r>
          <a:endParaRPr lang="de-DE" sz="2800" kern="1200" dirty="0"/>
        </a:p>
      </dsp:txBody>
      <dsp:txXfrm>
        <a:off x="25771" y="3490087"/>
        <a:ext cx="6877578" cy="476379"/>
      </dsp:txXfrm>
    </dsp:sp>
    <dsp:sp modelId="{5249C561-9C28-4FA0-8CE0-DE63C874C025}">
      <dsp:nvSpPr>
        <dsp:cNvPr id="0" name=""/>
        <dsp:cNvSpPr/>
      </dsp:nvSpPr>
      <dsp:spPr>
        <a:xfrm>
          <a:off x="0" y="3992238"/>
          <a:ext cx="6929120" cy="10598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000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eine Rampe, ein </a:t>
          </a:r>
          <a:r>
            <a:rPr lang="de-DE" sz="2000" kern="1200" dirty="0" err="1" smtClean="0"/>
            <a:t>Volksbot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vollständige Kommunikation über Agentennachrichten</a:t>
          </a:r>
          <a:endParaRPr lang="de-DE" sz="2000" kern="1200" dirty="0"/>
        </a:p>
      </dsp:txBody>
      <dsp:txXfrm>
        <a:off x="0" y="3992238"/>
        <a:ext cx="6929120" cy="1059840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8A6A3B3-04FB-4EC7-B60B-DAF346C9477E}">
      <dsp:nvSpPr>
        <dsp:cNvPr id="0" name=""/>
        <dsp:cNvSpPr/>
      </dsp:nvSpPr>
      <dsp:spPr>
        <a:xfrm>
          <a:off x="0" y="277087"/>
          <a:ext cx="4130040" cy="710684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600" kern="1200" dirty="0" smtClean="0"/>
            <a:t>FAISE Network </a:t>
          </a:r>
          <a:r>
            <a:rPr lang="de-DE" sz="2600" kern="1200" dirty="0" err="1" smtClean="0"/>
            <a:t>Flooding</a:t>
          </a:r>
          <a:r>
            <a:rPr lang="de-DE" sz="2600" kern="1200" dirty="0" smtClean="0"/>
            <a:t>:</a:t>
          </a:r>
          <a:endParaRPr lang="de-DE" sz="2600" kern="1200" dirty="0"/>
        </a:p>
      </dsp:txBody>
      <dsp:txXfrm>
        <a:off x="34693" y="311780"/>
        <a:ext cx="4060654" cy="641298"/>
      </dsp:txXfrm>
    </dsp:sp>
    <dsp:sp modelId="{DFFF6099-F36D-4F56-A039-F416940B4FF9}">
      <dsp:nvSpPr>
        <dsp:cNvPr id="0" name=""/>
        <dsp:cNvSpPr/>
      </dsp:nvSpPr>
      <dsp:spPr>
        <a:xfrm>
          <a:off x="0" y="974032"/>
          <a:ext cx="4130040" cy="117731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1129" tIns="30480" rIns="170688" bIns="30480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400" kern="1200" dirty="0" smtClean="0"/>
            <a:t>Source- und Message-ID</a:t>
          </a: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400" kern="1200" dirty="0" smtClean="0"/>
            <a:t>Time-</a:t>
          </a:r>
          <a:r>
            <a:rPr lang="de-DE" sz="2400" kern="1200" dirty="0" err="1" smtClean="0"/>
            <a:t>To</a:t>
          </a:r>
          <a:r>
            <a:rPr lang="de-DE" sz="2400" kern="1200" dirty="0" smtClean="0"/>
            <a:t>-Live</a:t>
          </a: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400" kern="1200" dirty="0" smtClean="0"/>
            <a:t>Broadcast</a:t>
          </a:r>
        </a:p>
      </dsp:txBody>
      <dsp:txXfrm>
        <a:off x="0" y="974032"/>
        <a:ext cx="4130040" cy="1177312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D1562E9-2973-465A-922A-FA08F382E7FF}">
      <dsp:nvSpPr>
        <dsp:cNvPr id="0" name=""/>
        <dsp:cNvSpPr/>
      </dsp:nvSpPr>
      <dsp:spPr>
        <a:xfrm>
          <a:off x="0" y="27542"/>
          <a:ext cx="7997825" cy="664532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Paket-Übergabe</a:t>
          </a:r>
          <a:endParaRPr lang="de-DE" sz="2800" kern="1200" dirty="0"/>
        </a:p>
      </dsp:txBody>
      <dsp:txXfrm>
        <a:off x="32440" y="59982"/>
        <a:ext cx="7932945" cy="599652"/>
      </dsp:txXfrm>
    </dsp:sp>
    <dsp:sp modelId="{FD8B13FF-D779-4FB2-B1C5-2B7D744AC3B1}">
      <dsp:nvSpPr>
        <dsp:cNvPr id="0" name=""/>
        <dsp:cNvSpPr/>
      </dsp:nvSpPr>
      <dsp:spPr>
        <a:xfrm>
          <a:off x="0" y="692075"/>
          <a:ext cx="7997825" cy="184747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3931" tIns="35560" rIns="199136" bIns="35560" numCol="1" spcCol="1270" anchor="t" anchorCtr="0">
          <a:noAutofit/>
        </a:bodyPr>
        <a:lstStyle/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200" kern="1200" dirty="0" smtClean="0"/>
            <a:t>Nachricht mit Paket-ID und Ziel</a:t>
          </a:r>
          <a:endParaRPr lang="de-DE" sz="2200" kern="1200" dirty="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200" kern="1200" dirty="0" smtClean="0"/>
            <a:t>Terminierung &amp; erneute Initialisierung</a:t>
          </a:r>
          <a:endParaRPr lang="de-DE" sz="2200" kern="1200" dirty="0"/>
        </a:p>
      </dsp:txBody>
      <dsp:txXfrm>
        <a:off x="0" y="692075"/>
        <a:ext cx="7997825" cy="1847474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3DBA7A0-E8D6-44DC-A00E-39015E69C687}">
      <dsp:nvSpPr>
        <dsp:cNvPr id="0" name=""/>
        <dsp:cNvSpPr/>
      </dsp:nvSpPr>
      <dsp:spPr>
        <a:xfrm>
          <a:off x="0" y="53349"/>
          <a:ext cx="8836025" cy="702000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000" kern="1200" dirty="0" smtClean="0"/>
            <a:t>Herausforderungen</a:t>
          </a:r>
          <a:endParaRPr lang="de-DE" sz="3000" kern="1200" dirty="0"/>
        </a:p>
      </dsp:txBody>
      <dsp:txXfrm>
        <a:off x="34269" y="87618"/>
        <a:ext cx="8767487" cy="633462"/>
      </dsp:txXfrm>
    </dsp:sp>
    <dsp:sp modelId="{373D3EBB-339D-4F9F-8244-2D14F110A0EE}">
      <dsp:nvSpPr>
        <dsp:cNvPr id="0" name=""/>
        <dsp:cNvSpPr/>
      </dsp:nvSpPr>
      <dsp:spPr>
        <a:xfrm>
          <a:off x="0" y="755349"/>
          <a:ext cx="8836025" cy="14904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0544" tIns="38100" rIns="213360" bIns="38100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300" kern="1200" dirty="0" smtClean="0"/>
            <a:t>geringer Arbeitsspeicher (2KB)</a:t>
          </a:r>
          <a:endParaRPr lang="de-DE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300" kern="1200" dirty="0" smtClean="0"/>
            <a:t>zu geringe Sendeleistung</a:t>
          </a:r>
          <a:endParaRPr lang="de-DE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300" kern="1200" dirty="0" smtClean="0"/>
            <a:t>Debugging in verteilten Systemen</a:t>
          </a:r>
          <a:endParaRPr lang="de-DE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de-DE" sz="2300" kern="1200" dirty="0"/>
        </a:p>
      </dsp:txBody>
      <dsp:txXfrm>
        <a:off x="0" y="755349"/>
        <a:ext cx="8836025" cy="1490400"/>
      </dsp:txXfrm>
    </dsp:sp>
    <dsp:sp modelId="{1AF2FE6B-9EE0-4B24-8F07-F52460BD12E5}">
      <dsp:nvSpPr>
        <dsp:cNvPr id="0" name=""/>
        <dsp:cNvSpPr/>
      </dsp:nvSpPr>
      <dsp:spPr>
        <a:xfrm>
          <a:off x="0" y="2245750"/>
          <a:ext cx="8836025" cy="702000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000" kern="1200" dirty="0" smtClean="0"/>
            <a:t>Ausblick</a:t>
          </a:r>
          <a:endParaRPr lang="de-DE" sz="3000" kern="1200" dirty="0"/>
        </a:p>
      </dsp:txBody>
      <dsp:txXfrm>
        <a:off x="34269" y="2280019"/>
        <a:ext cx="8767487" cy="633462"/>
      </dsp:txXfrm>
    </dsp:sp>
    <dsp:sp modelId="{1741D91B-8AB6-427D-B57A-9AE130E80A7C}">
      <dsp:nvSpPr>
        <dsp:cNvPr id="0" name=""/>
        <dsp:cNvSpPr/>
      </dsp:nvSpPr>
      <dsp:spPr>
        <a:xfrm>
          <a:off x="0" y="2947750"/>
          <a:ext cx="8836025" cy="1863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0544" tIns="38100" rIns="213360" bIns="38100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300" kern="1200" dirty="0" smtClean="0"/>
            <a:t>Auktionen für Zwischenlager-Rampen</a:t>
          </a:r>
          <a:endParaRPr lang="de-DE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300" kern="1200" dirty="0" smtClean="0"/>
            <a:t>Erweitertes Routing</a:t>
          </a:r>
          <a:endParaRPr lang="de-DE" sz="2300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300" kern="1200" dirty="0" smtClean="0"/>
            <a:t>Zeitslots &amp; Reservierung</a:t>
          </a:r>
          <a:endParaRPr lang="de-DE" sz="2300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300" kern="1200" dirty="0" smtClean="0"/>
            <a:t>Dynamische Routenanpassung </a:t>
          </a:r>
          <a:endParaRPr lang="de-DE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300" kern="1200" dirty="0" smtClean="0"/>
            <a:t>Erweiterte Auftragsbearbeitung</a:t>
          </a:r>
          <a:endParaRPr lang="de-DE" sz="2300" kern="1200" dirty="0"/>
        </a:p>
      </dsp:txBody>
      <dsp:txXfrm>
        <a:off x="0" y="2947750"/>
        <a:ext cx="8836025" cy="1863000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128E279-AB79-4A84-AE1E-2E64E3133713}">
      <dsp:nvSpPr>
        <dsp:cNvPr id="0" name=""/>
        <dsp:cNvSpPr/>
      </dsp:nvSpPr>
      <dsp:spPr>
        <a:xfrm>
          <a:off x="0" y="14703"/>
          <a:ext cx="6929120" cy="621489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err="1" smtClean="0"/>
            <a:t>Volksbot</a:t>
          </a:r>
          <a:endParaRPr lang="de-DE" sz="2800" kern="1200" dirty="0"/>
        </a:p>
      </dsp:txBody>
      <dsp:txXfrm>
        <a:off x="30339" y="45042"/>
        <a:ext cx="6868442" cy="560811"/>
      </dsp:txXfrm>
    </dsp:sp>
    <dsp:sp modelId="{92E1F281-03BC-4956-9CD3-87319D7D78AD}">
      <dsp:nvSpPr>
        <dsp:cNvPr id="0" name=""/>
        <dsp:cNvSpPr/>
      </dsp:nvSpPr>
      <dsp:spPr>
        <a:xfrm>
          <a:off x="0" y="636192"/>
          <a:ext cx="6929120" cy="9729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000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Linux mit ROS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Laserscanner Sick LSM100, Fahreinheit, Fördereinheit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Kommunikation mit Materialfluss (</a:t>
          </a:r>
          <a:r>
            <a:rPr lang="de-DE" sz="2000" kern="1200" dirty="0" err="1" smtClean="0"/>
            <a:t>Micaz</a:t>
          </a:r>
          <a:r>
            <a:rPr lang="de-DE" sz="2000" kern="1200" dirty="0" smtClean="0"/>
            <a:t>)</a:t>
          </a:r>
          <a:endParaRPr lang="de-DE" sz="2000" kern="1200" dirty="0"/>
        </a:p>
      </dsp:txBody>
      <dsp:txXfrm>
        <a:off x="0" y="636192"/>
        <a:ext cx="6929120" cy="972900"/>
      </dsp:txXfrm>
    </dsp:sp>
    <dsp:sp modelId="{C77AC96E-09E8-4C8A-840F-1CDC8BB799EB}">
      <dsp:nvSpPr>
        <dsp:cNvPr id="0" name=""/>
        <dsp:cNvSpPr/>
      </dsp:nvSpPr>
      <dsp:spPr>
        <a:xfrm>
          <a:off x="0" y="1609092"/>
          <a:ext cx="6929120" cy="649808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Auftragsverwaltung</a:t>
          </a:r>
          <a:endParaRPr lang="de-DE" sz="2800" kern="1200" dirty="0"/>
        </a:p>
      </dsp:txBody>
      <dsp:txXfrm>
        <a:off x="31721" y="1640813"/>
        <a:ext cx="6865678" cy="586366"/>
      </dsp:txXfrm>
    </dsp:sp>
    <dsp:sp modelId="{F29B90F7-A640-49C0-9181-3A78A62723F3}">
      <dsp:nvSpPr>
        <dsp:cNvPr id="0" name=""/>
        <dsp:cNvSpPr/>
      </dsp:nvSpPr>
      <dsp:spPr>
        <a:xfrm>
          <a:off x="0" y="2258901"/>
          <a:ext cx="6929120" cy="6624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000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Aufträge annehmen und in Ziel umsetzen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err="1" smtClean="0"/>
            <a:t>Födereinheit</a:t>
          </a:r>
          <a:r>
            <a:rPr lang="de-DE" sz="2000" kern="1200" dirty="0" smtClean="0"/>
            <a:t> für Paketabgabe –</a:t>
          </a:r>
          <a:r>
            <a:rPr lang="de-DE" sz="2000" kern="1200" dirty="0" err="1" smtClean="0"/>
            <a:t>übergabe</a:t>
          </a:r>
          <a:r>
            <a:rPr lang="de-DE" sz="2000" kern="1200" dirty="0" smtClean="0"/>
            <a:t> vorbereiten</a:t>
          </a:r>
          <a:endParaRPr lang="de-DE" sz="2000" kern="1200" dirty="0"/>
        </a:p>
      </dsp:txBody>
      <dsp:txXfrm>
        <a:off x="0" y="2258901"/>
        <a:ext cx="6929120" cy="662400"/>
      </dsp:txXfrm>
    </dsp:sp>
    <dsp:sp modelId="{5822F142-A661-4B65-A204-F5755962A87F}">
      <dsp:nvSpPr>
        <dsp:cNvPr id="0" name=""/>
        <dsp:cNvSpPr/>
      </dsp:nvSpPr>
      <dsp:spPr>
        <a:xfrm>
          <a:off x="0" y="2921301"/>
          <a:ext cx="6929120" cy="596194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Navigation</a:t>
          </a:r>
          <a:endParaRPr lang="de-DE" sz="2800" kern="1200" dirty="0"/>
        </a:p>
      </dsp:txBody>
      <dsp:txXfrm>
        <a:off x="29104" y="2950405"/>
        <a:ext cx="6870912" cy="537986"/>
      </dsp:txXfrm>
    </dsp:sp>
    <dsp:sp modelId="{5249C561-9C28-4FA0-8CE0-DE63C874C025}">
      <dsp:nvSpPr>
        <dsp:cNvPr id="0" name=""/>
        <dsp:cNvSpPr/>
      </dsp:nvSpPr>
      <dsp:spPr>
        <a:xfrm>
          <a:off x="0" y="3517496"/>
          <a:ext cx="6929120" cy="157319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000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Verwendung von Umgebungskarte 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Routenplanung mit Dijkstra-Algorithmus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Echtzeit Lokalisation mit AMCL (Adaptiv Monte Carlo Lokalisation) </a:t>
          </a:r>
          <a:r>
            <a:rPr lang="de-DE" sz="2000" kern="1200" dirty="0" err="1" smtClean="0"/>
            <a:t>Odometrie</a:t>
          </a:r>
          <a:r>
            <a:rPr lang="de-DE" sz="2000" kern="1200" dirty="0" smtClean="0"/>
            <a:t> + Laserscan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de-DE" sz="2000" kern="1200" dirty="0"/>
        </a:p>
      </dsp:txBody>
      <dsp:txXfrm>
        <a:off x="0" y="3517496"/>
        <a:ext cx="6929120" cy="1573199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666395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Einleitung</a:t>
          </a:r>
        </a:p>
      </dsp:txBody>
      <dsp:txXfrm>
        <a:off x="33726" y="700121"/>
        <a:ext cx="5952349" cy="623420"/>
      </dsp:txXfrm>
    </dsp:sp>
    <dsp:sp modelId="{074302C6-8557-420C-BF75-6F5D94247586}">
      <dsp:nvSpPr>
        <dsp:cNvPr id="0" name=""/>
        <dsp:cNvSpPr/>
      </dsp:nvSpPr>
      <dsp:spPr>
        <a:xfrm>
          <a:off x="0" y="1541587"/>
          <a:ext cx="6019801" cy="690872"/>
        </a:xfrm>
        <a:prstGeom prst="roundRect">
          <a:avLst/>
        </a:prstGeom>
        <a:solidFill>
          <a:schemeClr val="bg1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tx1"/>
              </a:solidFill>
            </a:rPr>
            <a:t>Systembeschreibung</a:t>
          </a:r>
        </a:p>
      </dsp:txBody>
      <dsp:txXfrm>
        <a:off x="33726" y="1575313"/>
        <a:ext cx="5952349" cy="623420"/>
      </dsp:txXfrm>
    </dsp:sp>
    <dsp:sp modelId="{C0BD8F8A-E8EB-4110-99D9-55347A6C51A2}">
      <dsp:nvSpPr>
        <dsp:cNvPr id="0" name=""/>
        <dsp:cNvSpPr/>
      </dsp:nvSpPr>
      <dsp:spPr>
        <a:xfrm>
          <a:off x="0" y="2416780"/>
          <a:ext cx="6019801" cy="690872"/>
        </a:xfrm>
        <a:prstGeom prst="roundRect">
          <a:avLst/>
        </a:prstGeom>
        <a:solidFill>
          <a:schemeClr val="bg1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tx1"/>
              </a:solidFill>
            </a:rPr>
            <a:t>Simulation       Flow       Drive</a:t>
          </a:r>
        </a:p>
      </dsp:txBody>
      <dsp:txXfrm>
        <a:off x="33726" y="2450506"/>
        <a:ext cx="5952349" cy="623420"/>
      </dsp:txXfrm>
    </dsp:sp>
    <dsp:sp modelId="{EBE83F4B-E904-488D-B06D-4A30F52330DA}">
      <dsp:nvSpPr>
        <dsp:cNvPr id="0" name=""/>
        <dsp:cNvSpPr/>
      </dsp:nvSpPr>
      <dsp:spPr>
        <a:xfrm>
          <a:off x="0" y="3291973"/>
          <a:ext cx="6019801" cy="690872"/>
        </a:xfrm>
        <a:prstGeom prst="roundRect">
          <a:avLst/>
        </a:prstGeom>
        <a:solidFill>
          <a:schemeClr val="accent6">
            <a:lumMod val="50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>
              <a:solidFill>
                <a:schemeClr val="bg1"/>
              </a:solidFill>
            </a:rPr>
            <a:t>Zusammenfassung</a:t>
          </a:r>
        </a:p>
      </dsp:txBody>
      <dsp:txXfrm>
        <a:off x="33726" y="3325699"/>
        <a:ext cx="5952349" cy="62342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image" Target="../media/image44.emf"/><Relationship Id="rId1" Type="http://schemas.openxmlformats.org/officeDocument/2006/relationships/image" Target="../media/image4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t" anchorCtr="0" compatLnSpc="1">
            <a:prstTxWarp prst="textNoShape">
              <a:avLst/>
            </a:prstTxWarp>
          </a:bodyPr>
          <a:lstStyle>
            <a:lvl1pPr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4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3151" y="1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t" anchorCtr="0" compatLnSpc="1">
            <a:prstTxWarp prst="textNoShape">
              <a:avLst/>
            </a:prstTxWarp>
          </a:bodyPr>
          <a:lstStyle>
            <a:lvl1pPr algn="r"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5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355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b" anchorCtr="0" compatLnSpc="1">
            <a:prstTxWarp prst="textNoShape">
              <a:avLst/>
            </a:prstTxWarp>
          </a:bodyPr>
          <a:lstStyle>
            <a:lvl1pPr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5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3151" y="9720355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b" anchorCtr="0" compatLnSpc="1">
            <a:prstTxWarp prst="textNoShape">
              <a:avLst/>
            </a:prstTxWarp>
          </a:bodyPr>
          <a:lstStyle>
            <a:lvl1pPr algn="r"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fld id="{1788D044-40C9-45DE-8CF1-CE1DBA1043C9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741281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62348" cy="4863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>
            <a:lvl1pPr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06177" y="1"/>
            <a:ext cx="3065743" cy="4863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>
            <a:lvl1pPr algn="r"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245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30250" y="727075"/>
            <a:ext cx="5619750" cy="38925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0433" y="4861921"/>
            <a:ext cx="5191054" cy="46196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Klicken Sie, um die Formate des Vorlagentextes zu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194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5584"/>
            <a:ext cx="3062348" cy="486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b" anchorCtr="0" compatLnSpc="1">
            <a:prstTxWarp prst="textNoShape">
              <a:avLst/>
            </a:prstTxWarp>
          </a:bodyPr>
          <a:lstStyle>
            <a:lvl1pPr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194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06177" y="9725584"/>
            <a:ext cx="3065743" cy="486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b" anchorCtr="0" compatLnSpc="1">
            <a:prstTxWarp prst="textNoShape">
              <a:avLst/>
            </a:prstTxWarp>
          </a:bodyPr>
          <a:lstStyle>
            <a:lvl1pPr algn="r" defTabSz="984509">
              <a:defRPr sz="1300"/>
            </a:lvl1pPr>
          </a:lstStyle>
          <a:p>
            <a:pPr>
              <a:defRPr/>
            </a:pPr>
            <a:fld id="{4442D678-867D-4E28-9519-4F101FDEDE33}" type="slidenum">
              <a:rPr lang="de-AT"/>
              <a:pPr>
                <a:defRPr/>
              </a:pPr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27033383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2DD793-AC59-4888-87F9-9C49DCC38988}" type="slidenum">
              <a:rPr lang="de-AT" smtClean="0"/>
              <a:pPr/>
              <a:t>1</a:t>
            </a:fld>
            <a:endParaRPr lang="de-AT" smtClean="0"/>
          </a:p>
        </p:txBody>
      </p:sp>
      <p:sp>
        <p:nvSpPr>
          <p:cNvPr id="2560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30250" y="728663"/>
            <a:ext cx="5618163" cy="3890962"/>
          </a:xfrm>
          <a:ln/>
        </p:spPr>
      </p:sp>
      <p:sp>
        <p:nvSpPr>
          <p:cNvPr id="2560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47223" y="4863664"/>
            <a:ext cx="5208029" cy="4602176"/>
          </a:xfrm>
          <a:noFill/>
          <a:ln/>
        </p:spPr>
        <p:txBody>
          <a:bodyPr lIns="99053" tIns="49526" rIns="99053" bIns="49526"/>
          <a:lstStyle/>
          <a:p>
            <a:pPr eaLnBrk="1" hangingPunct="1"/>
            <a:r>
              <a:rPr lang="de-DE" dirty="0" smtClean="0"/>
              <a:t>Malte F.</a:t>
            </a:r>
          </a:p>
        </p:txBody>
      </p:sp>
    </p:spTree>
    <p:extLst>
      <p:ext uri="{BB962C8B-B14F-4D97-AF65-F5344CB8AC3E}">
        <p14:creationId xmlns:p14="http://schemas.microsoft.com/office/powerpoint/2010/main" val="357179458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2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365589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38098615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91358029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06126403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9223646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58220906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58220906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9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365589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0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88196990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dirty="0" err="1" smtClean="0"/>
              <a:t>Atomic</a:t>
            </a:r>
            <a:r>
              <a:rPr lang="de-DE" dirty="0" smtClean="0"/>
              <a:t> Broadcast Channel: Nur</a:t>
            </a:r>
            <a:r>
              <a:rPr lang="de-DE" baseline="0" dirty="0" smtClean="0"/>
              <a:t> Time-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-Live im Header, da Empfänger und Sender im Kopf der Agenten-Nachricht</a:t>
            </a:r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Chameleon</a:t>
            </a:r>
            <a:r>
              <a:rPr lang="de-DE" baseline="0" dirty="0" smtClean="0"/>
              <a:t>: Header-Reduzierung durch Zusammenfassen von redundanten Daten</a:t>
            </a:r>
          </a:p>
          <a:p>
            <a:pPr marL="171450" indent="-171450">
              <a:buFontTx/>
              <a:buChar char="-"/>
            </a:pPr>
            <a:r>
              <a:rPr lang="de-DE" baseline="0" dirty="0" smtClean="0"/>
              <a:t>CSMA: Carrier Sense Multiple Access – ist das geteilte Medium frei?</a:t>
            </a:r>
          </a:p>
          <a:p>
            <a:pPr marL="171450" indent="-171450">
              <a:buFontTx/>
              <a:buChar char="-"/>
            </a:pPr>
            <a:r>
              <a:rPr lang="de-DE" baseline="0" dirty="0" smtClean="0"/>
              <a:t>X-MAC: Radio </a:t>
            </a:r>
            <a:r>
              <a:rPr lang="de-DE" baseline="0" dirty="0" err="1" smtClean="0"/>
              <a:t>Dut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ycling</a:t>
            </a:r>
            <a:r>
              <a:rPr lang="de-DE" baseline="0" dirty="0" smtClean="0"/>
              <a:t> (RDC)</a:t>
            </a:r>
          </a:p>
          <a:p>
            <a:pPr marL="628650" lvl="1" indent="-171450">
              <a:buFontTx/>
              <a:buChar char="-"/>
            </a:pPr>
            <a:r>
              <a:rPr lang="de-DE" baseline="0" dirty="0" smtClean="0"/>
              <a:t>Stromersparnis durch Abschalten der Sende- und Empfangseinheit</a:t>
            </a:r>
          </a:p>
          <a:p>
            <a:pPr marL="628650" lvl="1" indent="-171450">
              <a:buFontTx/>
              <a:buChar char="-"/>
            </a:pPr>
            <a:r>
              <a:rPr lang="de-DE" baseline="0" dirty="0" smtClean="0"/>
              <a:t>X-MAC: Strobe </a:t>
            </a:r>
            <a:r>
              <a:rPr lang="de-DE" baseline="0" dirty="0" err="1" smtClean="0"/>
              <a:t>Preamble</a:t>
            </a:r>
            <a:r>
              <a:rPr lang="de-DE" baseline="0" dirty="0" smtClean="0"/>
              <a:t> &amp; Early </a:t>
            </a:r>
            <a:r>
              <a:rPr lang="de-DE" baseline="0" dirty="0" err="1" smtClean="0"/>
              <a:t>Acking</a:t>
            </a:r>
            <a:r>
              <a:rPr lang="de-DE" baseline="0" dirty="0" smtClean="0"/>
              <a:t>, frühes Senden der Adresse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7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365589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MCL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Odometrie</a:t>
            </a:r>
            <a:r>
              <a:rPr lang="de-DE" baseline="0" dirty="0" smtClean="0"/>
              <a:t> 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7967300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MCL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Odometrie</a:t>
            </a:r>
            <a:r>
              <a:rPr lang="de-DE" baseline="0" dirty="0" smtClean="0"/>
              <a:t> 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9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53523327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blaufkonzept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0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88401969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26981642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blaufkonzept</a:t>
            </a:r>
          </a:p>
          <a:p>
            <a:r>
              <a:rPr lang="de-DE" dirty="0" smtClean="0"/>
              <a:t>-</a:t>
            </a:r>
            <a:r>
              <a:rPr lang="de-DE" dirty="0" err="1" smtClean="0"/>
              <a:t>Init</a:t>
            </a:r>
            <a:r>
              <a:rPr lang="de-DE" dirty="0" smtClean="0"/>
              <a:t>-Parametrisierung</a:t>
            </a:r>
          </a:p>
          <a:p>
            <a:r>
              <a:rPr lang="de-DE" dirty="0" smtClean="0"/>
              <a:t>	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69238908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06186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06573027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#</a:t>
            </a:r>
            <a:r>
              <a:rPr lang="de-DE" dirty="0" err="1" smtClean="0"/>
              <a:t>Geilo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06377311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#</a:t>
            </a:r>
            <a:r>
              <a:rPr lang="de-DE" dirty="0" err="1" smtClean="0"/>
              <a:t>Geilo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29774338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2DD793-AC59-4888-87F9-9C49DCC38988}" type="slidenum">
              <a:rPr lang="de-AT" smtClean="0"/>
              <a:pPr/>
              <a:t>37</a:t>
            </a:fld>
            <a:endParaRPr lang="de-AT" smtClean="0"/>
          </a:p>
        </p:txBody>
      </p:sp>
      <p:sp>
        <p:nvSpPr>
          <p:cNvPr id="2560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30250" y="728663"/>
            <a:ext cx="5618163" cy="3890962"/>
          </a:xfrm>
          <a:ln/>
        </p:spPr>
      </p:sp>
      <p:sp>
        <p:nvSpPr>
          <p:cNvPr id="2560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47223" y="4863664"/>
            <a:ext cx="5208029" cy="4602176"/>
          </a:xfrm>
          <a:noFill/>
          <a:ln/>
        </p:spPr>
        <p:txBody>
          <a:bodyPr lIns="99053" tIns="49526" rIns="99053" bIns="49526"/>
          <a:lstStyle/>
          <a:p>
            <a:pPr eaLnBrk="1" hangingPunct="1"/>
            <a:r>
              <a:rPr lang="de-DE" dirty="0" smtClean="0"/>
              <a:t>Malte F.</a:t>
            </a:r>
          </a:p>
        </p:txBody>
      </p:sp>
    </p:spTree>
    <p:extLst>
      <p:ext uri="{BB962C8B-B14F-4D97-AF65-F5344CB8AC3E}">
        <p14:creationId xmlns:p14="http://schemas.microsoft.com/office/powerpoint/2010/main" val="306627174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20121202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9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3655893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Raschid A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0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02088767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26981642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Raschid A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87299911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ischa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77356462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ischa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7580061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5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365589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17389" y="4861441"/>
            <a:ext cx="5681980" cy="4605576"/>
          </a:xfrm>
        </p:spPr>
        <p:txBody>
          <a:bodyPr/>
          <a:lstStyle/>
          <a:p>
            <a:r>
              <a:rPr lang="de-DE" dirty="0" smtClean="0"/>
              <a:t>Jan-Ge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9465093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r>
              <a:rPr lang="de-DE" sz="2000" baseline="0" dirty="0" smtClean="0"/>
              <a:t>- Konfigurationsbeispiel für Simulation </a:t>
            </a:r>
            <a:r>
              <a:rPr lang="de-DE" sz="2000" baseline="0" dirty="0" smtClean="0">
                <a:sym typeface="Wingdings" pitchFamily="2" charset="2"/>
              </a:rPr>
              <a:t> Übertragung auf physische Zelle Möglich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686E5D-6F4D-43EE-817A-52ECA7D6C6A5}" type="slidenum">
              <a:rPr lang="de-DE" smtClean="0"/>
              <a:t>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9946270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17389" y="4861441"/>
            <a:ext cx="5681980" cy="4605576"/>
          </a:xfrm>
        </p:spPr>
        <p:txBody>
          <a:bodyPr/>
          <a:lstStyle/>
          <a:p>
            <a:r>
              <a:rPr lang="de-DE" dirty="0" smtClean="0"/>
              <a:t>Jan-Ge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9465093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17389" y="4861441"/>
            <a:ext cx="5681980" cy="4605576"/>
          </a:xfrm>
        </p:spPr>
        <p:txBody>
          <a:bodyPr/>
          <a:lstStyle/>
          <a:p>
            <a:r>
              <a:rPr lang="de-DE" dirty="0" smtClean="0"/>
              <a:t>Jan-Ge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1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946509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7840663" y="4652963"/>
            <a:ext cx="1716087" cy="20732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de-DE" sz="1000"/>
              <a:t>Universität Oldenburg</a:t>
            </a:r>
          </a:p>
          <a:p>
            <a:pPr>
              <a:defRPr/>
            </a:pPr>
            <a:r>
              <a:rPr lang="de-DE" sz="1000"/>
              <a:t>Fakultät für Informatik, Wirtschafts- und Rechtswissenschaften</a:t>
            </a:r>
          </a:p>
          <a:p>
            <a:pPr>
              <a:defRPr/>
            </a:pPr>
            <a:r>
              <a:rPr lang="de-DE" sz="1000"/>
              <a:t>Abteilung Wirtschaftsinformatik</a:t>
            </a:r>
            <a:br>
              <a:rPr lang="de-DE" sz="1000"/>
            </a:br>
            <a:r>
              <a:rPr lang="de-DE" sz="1000"/>
              <a:t>Business Engineering</a:t>
            </a:r>
          </a:p>
          <a:p>
            <a:pPr>
              <a:defRPr/>
            </a:pPr>
            <a:r>
              <a:rPr lang="de-DE" sz="1000"/>
              <a:t>Ammerländer Heerstr. 114-118</a:t>
            </a:r>
          </a:p>
          <a:p>
            <a:pPr>
              <a:defRPr/>
            </a:pPr>
            <a:r>
              <a:rPr lang="de-DE" sz="1000"/>
              <a:t>26129 Oldenburg</a:t>
            </a:r>
          </a:p>
          <a:p>
            <a:pPr>
              <a:defRPr/>
            </a:pPr>
            <a:r>
              <a:rPr lang="de-DE" sz="1000"/>
              <a:t>Tel. (0441) 798-44</a:t>
            </a:r>
            <a:r>
              <a:rPr lang="en-US" sz="1000"/>
              <a:t>8</a:t>
            </a:r>
            <a:r>
              <a:rPr lang="de-DE" sz="1000"/>
              <a:t>0</a:t>
            </a:r>
          </a:p>
          <a:p>
            <a:pPr>
              <a:defRPr/>
            </a:pPr>
            <a:r>
              <a:rPr lang="de-DE" sz="1000"/>
              <a:t>Fax (0441) 798-4472</a:t>
            </a:r>
          </a:p>
          <a:p>
            <a:pPr>
              <a:defRPr/>
            </a:pPr>
            <a:r>
              <a:rPr lang="de-DE" sz="1000"/>
              <a:t>www.wi-ol.de</a:t>
            </a:r>
          </a:p>
        </p:txBody>
      </p:sp>
      <p:grpSp>
        <p:nvGrpSpPr>
          <p:cNvPr id="5" name="Group 12"/>
          <p:cNvGrpSpPr>
            <a:grpSpLocks/>
          </p:cNvGrpSpPr>
          <p:nvPr/>
        </p:nvGrpSpPr>
        <p:grpSpPr bwMode="auto">
          <a:xfrm rot="5400000">
            <a:off x="6451600" y="3376613"/>
            <a:ext cx="6597650" cy="76200"/>
            <a:chOff x="295" y="1117"/>
            <a:chExt cx="4853" cy="45"/>
          </a:xfrm>
        </p:grpSpPr>
        <p:sp>
          <p:nvSpPr>
            <p:cNvPr id="6" name="Line 10"/>
            <p:cNvSpPr>
              <a:spLocks noChangeShapeType="1"/>
            </p:cNvSpPr>
            <p:nvPr userDrawn="1"/>
          </p:nvSpPr>
          <p:spPr bwMode="auto">
            <a:xfrm>
              <a:off x="295" y="1117"/>
              <a:ext cx="4853" cy="0"/>
            </a:xfrm>
            <a:prstGeom prst="line">
              <a:avLst/>
            </a:prstGeom>
            <a:noFill/>
            <a:ln w="3175">
              <a:solidFill>
                <a:srgbClr val="C50007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" name="Line 11"/>
            <p:cNvSpPr>
              <a:spLocks noChangeShapeType="1"/>
            </p:cNvSpPr>
            <p:nvPr userDrawn="1"/>
          </p:nvSpPr>
          <p:spPr bwMode="auto">
            <a:xfrm>
              <a:off x="295" y="1162"/>
              <a:ext cx="4853" cy="0"/>
            </a:xfrm>
            <a:prstGeom prst="line">
              <a:avLst/>
            </a:prstGeom>
            <a:noFill/>
            <a:ln w="3175">
              <a:solidFill>
                <a:srgbClr val="004CA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</p:grpSp>
      <p:pic>
        <p:nvPicPr>
          <p:cNvPr id="8" name="Picture 15" descr="BE_senkrec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3675" y="117475"/>
            <a:ext cx="1831975" cy="223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476501" y="476251"/>
            <a:ext cx="6533489" cy="1470025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457583" y="2708276"/>
            <a:ext cx="5303838" cy="3960813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de-DE" smtClean="0"/>
              <a:t>Formatvorlage des Untertitelmasters durch Klicken bearbeiten</a:t>
            </a:r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defRPr sz="1800"/>
            </a:lvl2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1358106" y="6597650"/>
            <a:ext cx="7189788" cy="260350"/>
          </a:xfrm>
          <a:ln/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9F22E3-6095-41CF-9F8F-86CBE99A5BD9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71728" y="1428736"/>
            <a:ext cx="4598723" cy="500066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5035551" y="1428736"/>
            <a:ext cx="4598723" cy="500066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7B4138-8AEB-4F1E-9EE8-EEDE358BAA6D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9A7426-C0F7-49D4-8FAE-FF67EB53B057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132E1C-7107-4354-9365-002B2FB9E3E4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6AD019-71EA-472E-81F2-D4903D8121D2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7293638" y="274639"/>
            <a:ext cx="2340636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271728" y="274639"/>
            <a:ext cx="685681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FCB5FD-9750-4BDB-8DBA-E5E999B11C26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657600" y="2781300"/>
            <a:ext cx="5611813" cy="1470025"/>
          </a:xfr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11350" y="274638"/>
            <a:ext cx="7499350" cy="922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Titelmasterformat durch Klicken bearbeite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71463" y="1357313"/>
            <a:ext cx="9363075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-39688" y="6597650"/>
            <a:ext cx="6013451" cy="19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92975" y="6599238"/>
            <a:ext cx="23114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pPr>
              <a:defRPr/>
            </a:pPr>
            <a:fld id="{5D9E1BEB-F54A-4032-B466-96078E0AB969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pic>
        <p:nvPicPr>
          <p:cNvPr id="1030" name="Picture 7" descr="BE_waagerecht"/>
          <p:cNvPicPr>
            <a:picLocks noChangeAspect="1" noChangeArrowheads="1"/>
          </p:cNvPicPr>
          <p:nvPr/>
        </p:nvPicPr>
        <p:blipFill>
          <a:blip r:embed="rId10" cstate="print"/>
          <a:srcRect r="68564"/>
          <a:stretch>
            <a:fillRect/>
          </a:stretch>
        </p:blipFill>
        <p:spPr bwMode="auto">
          <a:xfrm>
            <a:off x="271463" y="231775"/>
            <a:ext cx="1482725" cy="906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31" name="Group 8"/>
          <p:cNvGrpSpPr>
            <a:grpSpLocks/>
          </p:cNvGrpSpPr>
          <p:nvPr/>
        </p:nvGrpSpPr>
        <p:grpSpPr bwMode="auto">
          <a:xfrm rot="5400000">
            <a:off x="6451600" y="3405188"/>
            <a:ext cx="6597650" cy="76200"/>
            <a:chOff x="295" y="1117"/>
            <a:chExt cx="4853" cy="45"/>
          </a:xfrm>
        </p:grpSpPr>
        <p:sp>
          <p:nvSpPr>
            <p:cNvPr id="4105" name="Line 9"/>
            <p:cNvSpPr>
              <a:spLocks noChangeShapeType="1"/>
            </p:cNvSpPr>
            <p:nvPr userDrawn="1"/>
          </p:nvSpPr>
          <p:spPr bwMode="auto">
            <a:xfrm>
              <a:off x="295" y="1117"/>
              <a:ext cx="4853" cy="0"/>
            </a:xfrm>
            <a:prstGeom prst="line">
              <a:avLst/>
            </a:prstGeom>
            <a:noFill/>
            <a:ln w="3175">
              <a:solidFill>
                <a:srgbClr val="C50007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4106" name="Line 10"/>
            <p:cNvSpPr>
              <a:spLocks noChangeShapeType="1"/>
            </p:cNvSpPr>
            <p:nvPr userDrawn="1"/>
          </p:nvSpPr>
          <p:spPr bwMode="auto">
            <a:xfrm>
              <a:off x="295" y="1162"/>
              <a:ext cx="4853" cy="0"/>
            </a:xfrm>
            <a:prstGeom prst="line">
              <a:avLst/>
            </a:prstGeom>
            <a:noFill/>
            <a:ln w="3175">
              <a:solidFill>
                <a:srgbClr val="004CA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</p:grpSp>
      <p:pic>
        <p:nvPicPr>
          <p:cNvPr id="10" name="Picture 2" descr="C:\Users\Jan\Desktop\FAISE_LOGO.png"/>
          <p:cNvPicPr>
            <a:picLocks noChangeAspect="1" noChangeArrowheads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15325" y="144463"/>
            <a:ext cx="1285875" cy="1133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1" r:id="rId2"/>
    <p:sldLayoutId id="2147483682" r:id="rId3"/>
    <p:sldLayoutId id="2147483683" r:id="rId4"/>
    <p:sldLayoutId id="2147483684" r:id="rId5"/>
    <p:sldLayoutId id="2147483685" r:id="rId6"/>
    <p:sldLayoutId id="2147483686" r:id="rId7"/>
    <p:sldLayoutId id="2147483688" r:id="rId8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1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4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13" Type="http://schemas.openxmlformats.org/officeDocument/2006/relationships/image" Target="../media/image9.png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6.png"/><Relationship Id="rId12" Type="http://schemas.microsoft.com/office/2007/relationships/hdphoto" Target="../media/hdphoto3.wdp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Relationship Id="rId6" Type="http://schemas.openxmlformats.org/officeDocument/2006/relationships/image" Target="../media/image2.png"/><Relationship Id="rId11" Type="http://schemas.openxmlformats.org/officeDocument/2006/relationships/image" Target="../media/image8.png"/><Relationship Id="rId5" Type="http://schemas.openxmlformats.org/officeDocument/2006/relationships/image" Target="../media/image5.png"/><Relationship Id="rId15" Type="http://schemas.openxmlformats.org/officeDocument/2006/relationships/image" Target="../media/image10.png"/><Relationship Id="rId10" Type="http://schemas.microsoft.com/office/2007/relationships/hdphoto" Target="../media/hdphoto2.wdp"/><Relationship Id="rId4" Type="http://schemas.openxmlformats.org/officeDocument/2006/relationships/image" Target="../media/image4.jpeg"/><Relationship Id="rId9" Type="http://schemas.openxmlformats.org/officeDocument/2006/relationships/image" Target="../media/image7.png"/><Relationship Id="rId14" Type="http://schemas.microsoft.com/office/2007/relationships/hdphoto" Target="../media/hdphoto4.wdp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0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8" Type="http://schemas.microsoft.com/office/2007/relationships/diagramDrawing" Target="../diagrams/drawing3.xml"/><Relationship Id="rId3" Type="http://schemas.openxmlformats.org/officeDocument/2006/relationships/image" Target="../media/image33.png"/><Relationship Id="rId7" Type="http://schemas.openxmlformats.org/officeDocument/2006/relationships/diagramColors" Target="../diagrams/colors3.xm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Relationship Id="rId6" Type="http://schemas.openxmlformats.org/officeDocument/2006/relationships/diagramQuickStyle" Target="../diagrams/quickStyle3.xml"/><Relationship Id="rId5" Type="http://schemas.openxmlformats.org/officeDocument/2006/relationships/diagramLayout" Target="../diagrams/layout3.xml"/><Relationship Id="rId4" Type="http://schemas.openxmlformats.org/officeDocument/2006/relationships/diagramData" Target="../diagrams/data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5" Type="http://schemas.microsoft.com/office/2007/relationships/hdphoto" Target="../media/hdphoto8.wdp"/><Relationship Id="rId4" Type="http://schemas.openxmlformats.org/officeDocument/2006/relationships/image" Target="../media/image22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image" Target="../media/image5.png"/><Relationship Id="rId7" Type="http://schemas.microsoft.com/office/2007/relationships/hdphoto" Target="../media/hdphoto11.wdp"/><Relationship Id="rId12" Type="http://schemas.openxmlformats.org/officeDocument/2006/relationships/image" Target="../media/image10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png"/><Relationship Id="rId11" Type="http://schemas.microsoft.com/office/2007/relationships/hdphoto" Target="../media/hdphoto13.wdp"/><Relationship Id="rId5" Type="http://schemas.microsoft.com/office/2007/relationships/hdphoto" Target="../media/hdphoto10.wdp"/><Relationship Id="rId10" Type="http://schemas.openxmlformats.org/officeDocument/2006/relationships/image" Target="../media/image39.png"/><Relationship Id="rId4" Type="http://schemas.openxmlformats.org/officeDocument/2006/relationships/image" Target="../media/image36.png"/><Relationship Id="rId9" Type="http://schemas.microsoft.com/office/2007/relationships/hdphoto" Target="../media/hdphoto12.wdp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40.png"/><Relationship Id="rId4" Type="http://schemas.openxmlformats.org/officeDocument/2006/relationships/notesSlide" Target="../notesSlides/notesSlide3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jpeg"/><Relationship Id="rId13" Type="http://schemas.openxmlformats.org/officeDocument/2006/relationships/oleObject" Target="../embeddings/oleObject3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48.png"/><Relationship Id="rId12" Type="http://schemas.openxmlformats.org/officeDocument/2006/relationships/image" Target="../media/image44.emf"/><Relationship Id="rId17" Type="http://schemas.openxmlformats.org/officeDocument/2006/relationships/image" Target="../media/image50.jpeg"/><Relationship Id="rId2" Type="http://schemas.openxmlformats.org/officeDocument/2006/relationships/tags" Target="../tags/tag2.xml"/><Relationship Id="rId16" Type="http://schemas.openxmlformats.org/officeDocument/2006/relationships/image" Target="../media/image11.png"/><Relationship Id="rId1" Type="http://schemas.openxmlformats.org/officeDocument/2006/relationships/vmlDrawing" Target="../drawings/vmlDrawing1.vml"/><Relationship Id="rId6" Type="http://schemas.openxmlformats.org/officeDocument/2006/relationships/image" Target="../media/image47.png"/><Relationship Id="rId11" Type="http://schemas.openxmlformats.org/officeDocument/2006/relationships/oleObject" Target="../embeddings/oleObject2.bin"/><Relationship Id="rId5" Type="http://schemas.openxmlformats.org/officeDocument/2006/relationships/image" Target="../media/image46.png"/><Relationship Id="rId15" Type="http://schemas.openxmlformats.org/officeDocument/2006/relationships/image" Target="../media/image13.png"/><Relationship Id="rId10" Type="http://schemas.openxmlformats.org/officeDocument/2006/relationships/image" Target="../media/image43.emf"/><Relationship Id="rId4" Type="http://schemas.openxmlformats.org/officeDocument/2006/relationships/notesSlide" Target="../notesSlides/notesSlide36.xml"/><Relationship Id="rId9" Type="http://schemas.openxmlformats.org/officeDocument/2006/relationships/oleObject" Target="../embeddings/oleObject1.bin"/><Relationship Id="rId14" Type="http://schemas.openxmlformats.org/officeDocument/2006/relationships/image" Target="../media/image45.em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microsoft.com/office/2007/relationships/hdphoto" Target="../media/hdphoto6.wdp"/><Relationship Id="rId3" Type="http://schemas.openxmlformats.org/officeDocument/2006/relationships/image" Target="../media/image14.png"/><Relationship Id="rId7" Type="http://schemas.openxmlformats.org/officeDocument/2006/relationships/image" Target="../media/image1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Relationship Id="rId6" Type="http://schemas.microsoft.com/office/2007/relationships/hdphoto" Target="../media/hdphoto5.wdp"/><Relationship Id="rId11" Type="http://schemas.openxmlformats.org/officeDocument/2006/relationships/image" Target="../media/image19.png"/><Relationship Id="rId5" Type="http://schemas.openxmlformats.org/officeDocument/2006/relationships/image" Target="../media/image16.png"/><Relationship Id="rId10" Type="http://schemas.microsoft.com/office/2007/relationships/hdphoto" Target="../media/hdphoto7.wdp"/><Relationship Id="rId4" Type="http://schemas.openxmlformats.org/officeDocument/2006/relationships/image" Target="../media/image15.png"/><Relationship Id="rId9" Type="http://schemas.openxmlformats.org/officeDocument/2006/relationships/image" Target="../media/image18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gif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microsoft.com/office/2007/relationships/hdphoto" Target="../media/hdphoto8.wdp"/><Relationship Id="rId4" Type="http://schemas.openxmlformats.org/officeDocument/2006/relationships/image" Target="../media/image2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7" Type="http://schemas.microsoft.com/office/2007/relationships/hdphoto" Target="../media/hdphoto5.wdp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microsoft.com/office/2007/relationships/hdphoto" Target="../media/hdphoto9.wdp"/><Relationship Id="rId4" Type="http://schemas.openxmlformats.org/officeDocument/2006/relationships/image" Target="../media/image2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1158"/>
          <p:cNvSpPr>
            <a:spLocks noGrp="1" noChangeArrowheads="1"/>
          </p:cNvSpPr>
          <p:nvPr>
            <p:ph type="subTitle" idx="1"/>
          </p:nvPr>
        </p:nvSpPr>
        <p:spPr>
          <a:xfrm>
            <a:off x="1309815" y="2854653"/>
            <a:ext cx="2914750" cy="1009587"/>
          </a:xfrm>
          <a:noFill/>
        </p:spPr>
        <p:txBody>
          <a:bodyPr/>
          <a:lstStyle/>
          <a:p>
            <a:pPr algn="ctr" eaLnBrk="1" hangingPunct="1"/>
            <a:r>
              <a:rPr lang="en-US" dirty="0" smtClean="0"/>
              <a:t>Abschlusspräsentation</a:t>
            </a:r>
            <a:endParaRPr lang="en-US" dirty="0"/>
          </a:p>
          <a:p>
            <a:pPr algn="ctr" eaLnBrk="1" hangingPunct="1"/>
            <a:r>
              <a:rPr lang="en-US" dirty="0" smtClean="0"/>
              <a:t>21.10.2014</a:t>
            </a:r>
            <a:endParaRPr lang="de-DE" dirty="0" smtClean="0"/>
          </a:p>
        </p:txBody>
      </p:sp>
      <p:pic>
        <p:nvPicPr>
          <p:cNvPr id="1026" name="Picture 2" descr="C:\Users\Jan\Desktop\PGFAISE\IMG_20140303_141515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947" b="4049"/>
          <a:stretch/>
        </p:blipFill>
        <p:spPr bwMode="auto">
          <a:xfrm>
            <a:off x="5539194" y="476272"/>
            <a:ext cx="3062514" cy="27768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016" y="3969012"/>
            <a:ext cx="5130349" cy="25787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2" name="Picture 2" descr="C:\Users\Jan\Desktop\FAISE_LOGO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2474" y="476272"/>
            <a:ext cx="1879696" cy="16569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1812048" y="4668823"/>
            <a:ext cx="320565" cy="5172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3258333" y="5662219"/>
            <a:ext cx="482983" cy="7793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1656614" y="5662219"/>
            <a:ext cx="403935" cy="651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13" cstate="print"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4294612" y="5205122"/>
            <a:ext cx="384884" cy="6210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6898" y="4815345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5228" y="5410694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6755" y="5838665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Rectangle 1158"/>
          <p:cNvSpPr txBox="1">
            <a:spLocks noChangeArrowheads="1"/>
          </p:cNvSpPr>
          <p:nvPr/>
        </p:nvSpPr>
        <p:spPr bwMode="auto">
          <a:xfrm>
            <a:off x="5682068" y="3584191"/>
            <a:ext cx="3678285" cy="27616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None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200" dirty="0" smtClean="0"/>
              <a:t>Berthe </a:t>
            </a:r>
            <a:r>
              <a:rPr lang="de-DE" sz="1200" dirty="0" err="1" smtClean="0"/>
              <a:t>Ongnomo</a:t>
            </a:r>
            <a:r>
              <a:rPr lang="de-DE" sz="1200" dirty="0" smtClean="0"/>
              <a:t>,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200" dirty="0" err="1" smtClean="0"/>
              <a:t>Chancelle</a:t>
            </a:r>
            <a:r>
              <a:rPr lang="de-DE" sz="1200" dirty="0" smtClean="0"/>
              <a:t> </a:t>
            </a:r>
            <a:r>
              <a:rPr lang="de-DE" sz="1200" dirty="0" err="1" smtClean="0"/>
              <a:t>Merveille</a:t>
            </a:r>
            <a:r>
              <a:rPr lang="de-DE" sz="1200" dirty="0" smtClean="0"/>
              <a:t> </a:t>
            </a:r>
            <a:r>
              <a:rPr lang="de-DE" sz="1200" dirty="0" err="1" smtClean="0"/>
              <a:t>Tematio</a:t>
            </a:r>
            <a:r>
              <a:rPr lang="de-DE" sz="1200" dirty="0" smtClean="0"/>
              <a:t> </a:t>
            </a:r>
            <a:r>
              <a:rPr lang="de-DE" sz="1200" dirty="0" err="1" smtClean="0"/>
              <a:t>Ymele</a:t>
            </a:r>
            <a:endParaRPr lang="de-DE" sz="1200" dirty="0" smtClean="0"/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200" dirty="0" err="1" smtClean="0"/>
              <a:t>Nagihan</a:t>
            </a:r>
            <a:r>
              <a:rPr lang="de-DE" sz="1200" dirty="0" smtClean="0"/>
              <a:t> Aydin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200" dirty="0" smtClean="0"/>
              <a:t>Michael </a:t>
            </a:r>
            <a:r>
              <a:rPr lang="de-DE" sz="1200" dirty="0" err="1" smtClean="0"/>
              <a:t>Goldenstein</a:t>
            </a:r>
            <a:endParaRPr lang="de-DE" sz="1200" dirty="0" smtClean="0"/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200" dirty="0" smtClean="0"/>
              <a:t>Raschid Alkhatib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200" dirty="0" smtClean="0"/>
              <a:t>Matthias Aden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200" dirty="0" smtClean="0"/>
              <a:t>Christopher Schwarz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200" dirty="0"/>
              <a:t>Simon </a:t>
            </a:r>
            <a:r>
              <a:rPr lang="de-DE" sz="1200" dirty="0" err="1" smtClean="0"/>
              <a:t>Jakubowski</a:t>
            </a:r>
            <a:endParaRPr lang="de-DE" sz="1200" dirty="0" smtClean="0"/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200" dirty="0"/>
              <a:t>Jannik </a:t>
            </a:r>
            <a:r>
              <a:rPr lang="de-DE" sz="1200" dirty="0" err="1"/>
              <a:t>Flessner</a:t>
            </a:r>
            <a:endParaRPr lang="de-DE" sz="1200" dirty="0"/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200" dirty="0"/>
              <a:t>Malte </a:t>
            </a:r>
            <a:r>
              <a:rPr lang="de-DE" sz="1200" dirty="0" smtClean="0"/>
              <a:t>Falk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200" dirty="0" smtClean="0"/>
              <a:t>Jan-Gerd </a:t>
            </a:r>
            <a:r>
              <a:rPr lang="de-DE" sz="1200" dirty="0" err="1" smtClean="0"/>
              <a:t>Meß</a:t>
            </a:r>
            <a:endParaRPr lang="de-DE" sz="1200" dirty="0" smtClean="0"/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200" dirty="0" smtClean="0"/>
              <a:t>Jan Paul Vox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Systembeschreibung - Agenten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0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1" y="6597650"/>
            <a:ext cx="7841060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20483" name="Picture 3" descr="E:\Entwicklung\FAISE\FAISE git\Endbericht\image\flow\Agente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2648" y="1021080"/>
            <a:ext cx="6293102" cy="5284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1326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nforderungen </a:t>
            </a:r>
            <a:r>
              <a:rPr lang="de-DE" dirty="0" smtClean="0"/>
              <a:t>– Lastenheft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1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r>
              <a:rPr lang="de-DE" dirty="0" smtClean="0"/>
              <a:t>Konzeption und Implementierung der / des</a:t>
            </a:r>
          </a:p>
          <a:p>
            <a:pPr lvl="1">
              <a:spcAft>
                <a:spcPts val="600"/>
              </a:spcAft>
            </a:pPr>
            <a:r>
              <a:rPr lang="de-DE" sz="2000" dirty="0"/>
              <a:t>Agenten</a:t>
            </a:r>
            <a:endParaRPr lang="de-DE" sz="2000" dirty="0" smtClean="0"/>
          </a:p>
          <a:p>
            <a:pPr lvl="1">
              <a:spcAft>
                <a:spcPts val="600"/>
              </a:spcAft>
            </a:pPr>
            <a:r>
              <a:rPr lang="de-DE" sz="2000" dirty="0" smtClean="0"/>
              <a:t>Ablaufkonzepts</a:t>
            </a:r>
          </a:p>
          <a:p>
            <a:pPr lvl="1">
              <a:spcAft>
                <a:spcPts val="600"/>
              </a:spcAft>
            </a:pPr>
            <a:r>
              <a:rPr lang="de-DE" sz="2000" dirty="0" smtClean="0"/>
              <a:t>Agentenkommunikation</a:t>
            </a:r>
          </a:p>
          <a:p>
            <a:pPr>
              <a:spcAft>
                <a:spcPts val="600"/>
              </a:spcAft>
            </a:pPr>
            <a:r>
              <a:rPr lang="de-DE" dirty="0" smtClean="0"/>
              <a:t>Verhalten der Virtuelle Akteure analog zu den physischen Akteuren</a:t>
            </a:r>
          </a:p>
          <a:p>
            <a:pPr>
              <a:spcAft>
                <a:spcPts val="600"/>
              </a:spcAft>
            </a:pPr>
            <a:r>
              <a:rPr lang="de-DE" dirty="0"/>
              <a:t>Simulation soll dynamisch skalierbar sein</a:t>
            </a:r>
          </a:p>
          <a:p>
            <a:pPr>
              <a:spcAft>
                <a:spcPts val="600"/>
              </a:spcAft>
            </a:pPr>
            <a:r>
              <a:rPr lang="de-DE" dirty="0" smtClean="0"/>
              <a:t>Generierung von Aufträgen</a:t>
            </a:r>
            <a:endParaRPr lang="de-DE" dirty="0"/>
          </a:p>
          <a:p>
            <a:pPr>
              <a:spcAft>
                <a:spcPts val="600"/>
              </a:spcAft>
            </a:pPr>
            <a:r>
              <a:rPr lang="de-DE" dirty="0" smtClean="0"/>
              <a:t>Anpassung von Parametern der Simulation</a:t>
            </a:r>
            <a:endParaRPr lang="de-DE" dirty="0"/>
          </a:p>
          <a:p>
            <a:pPr>
              <a:spcAft>
                <a:spcPts val="600"/>
              </a:spcAft>
            </a:pPr>
            <a:r>
              <a:rPr lang="de-DE" dirty="0" smtClean="0"/>
              <a:t>Statistiken</a:t>
            </a:r>
          </a:p>
        </p:txBody>
      </p:sp>
    </p:spTree>
    <p:extLst>
      <p:ext uri="{BB962C8B-B14F-4D97-AF65-F5344CB8AC3E}">
        <p14:creationId xmlns:p14="http://schemas.microsoft.com/office/powerpoint/2010/main" val="2375875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2</a:t>
            </a:fld>
            <a:endParaRPr lang="de-DE" dirty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6" name="Inhaltsplatzhalter 2"/>
          <p:cNvSpPr>
            <a:spLocks noGrp="1"/>
          </p:cNvSpPr>
          <p:nvPr>
            <p:ph sz="half" idx="1"/>
          </p:nvPr>
        </p:nvSpPr>
        <p:spPr>
          <a:xfrm>
            <a:off x="1689131" y="1663700"/>
            <a:ext cx="6675170" cy="4279900"/>
          </a:xfrm>
          <a:noFill/>
        </p:spPr>
        <p:txBody>
          <a:bodyPr/>
          <a:lstStyle/>
          <a:p>
            <a:pPr marL="457200" lvl="0" indent="-457200">
              <a:buAutoNum type="arabicPeriod"/>
            </a:pPr>
            <a:r>
              <a:rPr lang="de-DE" sz="1800" dirty="0" smtClean="0"/>
              <a:t>Einleitung</a:t>
            </a:r>
          </a:p>
          <a:p>
            <a:pPr marL="0" lvl="0" indent="0">
              <a:buNone/>
            </a:pPr>
            <a:endParaRPr lang="de-DE" sz="1600" dirty="0" smtClean="0"/>
          </a:p>
          <a:p>
            <a:pPr marL="0" lvl="0" indent="0">
              <a:buNone/>
            </a:pPr>
            <a:r>
              <a:rPr lang="de-DE" sz="1800" dirty="0" smtClean="0"/>
              <a:t>2. Systembeschreibung</a:t>
            </a:r>
          </a:p>
          <a:p>
            <a:pPr marL="0" lvl="0" indent="0">
              <a:buNone/>
            </a:pPr>
            <a:endParaRPr lang="de-DE" sz="1600" dirty="0"/>
          </a:p>
          <a:p>
            <a:pPr marL="0" lvl="0" indent="0">
              <a:buNone/>
            </a:pPr>
            <a:r>
              <a:rPr lang="de-DE" sz="2400" b="1" dirty="0"/>
              <a:t>3. Teilgruppen </a:t>
            </a:r>
            <a:r>
              <a:rPr lang="de-DE" sz="2400" b="1" dirty="0">
                <a:solidFill>
                  <a:srgbClr val="0070C0"/>
                </a:solidFill>
              </a:rPr>
              <a:t>Simulation</a:t>
            </a:r>
            <a:r>
              <a:rPr lang="de-DE" sz="2400" b="1" dirty="0"/>
              <a:t> / Flow / </a:t>
            </a:r>
            <a:r>
              <a:rPr lang="de-DE" sz="2400" b="1" dirty="0" smtClean="0"/>
              <a:t>Drive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Anforderunge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Konzeptio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Demo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Herausforderunge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Ausblick</a:t>
            </a:r>
            <a:endParaRPr lang="de-DE" sz="2400" b="1" dirty="0" smtClean="0"/>
          </a:p>
          <a:p>
            <a:pPr marL="0" lvl="0" indent="0">
              <a:buNone/>
            </a:pPr>
            <a:endParaRPr lang="de-DE" sz="1800" dirty="0"/>
          </a:p>
          <a:p>
            <a:pPr marL="0" indent="0">
              <a:buNone/>
            </a:pPr>
            <a:r>
              <a:rPr lang="de-DE" sz="1800" dirty="0"/>
              <a:t>4. Zusammenfassung</a:t>
            </a:r>
          </a:p>
          <a:p>
            <a:pPr marL="0" lvl="0" indent="0">
              <a:buNone/>
            </a:pPr>
            <a:endParaRPr lang="de-DE" dirty="0" smtClean="0"/>
          </a:p>
          <a:p>
            <a:pPr marL="0" lvl="0" indent="0">
              <a:buNone/>
            </a:pPr>
            <a:endParaRPr lang="de-DE" dirty="0"/>
          </a:p>
          <a:p>
            <a:pPr marL="0" lvl="0" indent="0">
              <a:buNone/>
            </a:pPr>
            <a:endParaRPr lang="de-DE" dirty="0"/>
          </a:p>
          <a:p>
            <a:pPr>
              <a:buFont typeface="Arial" pitchFamily="34" charset="0"/>
              <a:buChar char="•"/>
            </a:pPr>
            <a:endParaRPr lang="de-DE" dirty="0"/>
          </a:p>
          <a:p>
            <a:pPr marL="0" indent="0">
              <a:buNone/>
            </a:pPr>
            <a:endParaRPr lang="de-DE" sz="1600" dirty="0" smtClean="0"/>
          </a:p>
          <a:p>
            <a:endParaRPr lang="de-DE" sz="1600" dirty="0"/>
          </a:p>
          <a:p>
            <a:endParaRPr lang="de-DE" sz="1600" dirty="0"/>
          </a:p>
          <a:p>
            <a:endParaRPr lang="de-DE" sz="1600" dirty="0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236772" y="1422400"/>
            <a:ext cx="1198359" cy="4991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9379" y="3613481"/>
            <a:ext cx="4436733" cy="2495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47101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ntwurf</a:t>
            </a:r>
            <a:br>
              <a:rPr lang="de-DE" dirty="0" smtClean="0"/>
            </a:br>
            <a:r>
              <a:rPr lang="de-DE" dirty="0" smtClean="0"/>
              <a:t>Komponent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3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5364" name="Picture 4" descr="D:\Dropbox\private\#Uni Oldenburg\Semester 9\PG FAISE\architektur_präsi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9321" y="1456211"/>
            <a:ext cx="5600906" cy="45335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56652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911350" y="274638"/>
            <a:ext cx="6666657" cy="922337"/>
          </a:xfrm>
        </p:spPr>
        <p:txBody>
          <a:bodyPr/>
          <a:lstStyle/>
          <a:p>
            <a:r>
              <a:rPr lang="de-DE" dirty="0" smtClean="0"/>
              <a:t>Implementierung</a:t>
            </a:r>
            <a:br>
              <a:rPr lang="de-DE" dirty="0" smtClean="0"/>
            </a:br>
            <a:r>
              <a:rPr lang="de-DE" dirty="0" smtClean="0"/>
              <a:t>Interaktion </a:t>
            </a:r>
            <a:r>
              <a:rPr lang="de-DE" dirty="0"/>
              <a:t>der Komponenten 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4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9" name="Inhaltsplatzhalter 3"/>
          <p:cNvPicPr>
            <a:picLocks noGrp="1"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175593" y="1196975"/>
            <a:ext cx="7402414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037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mplementierung</a:t>
            </a:r>
            <a:br>
              <a:rPr lang="de-DE" dirty="0" smtClean="0"/>
            </a:br>
            <a:r>
              <a:rPr lang="de-DE" dirty="0" smtClean="0"/>
              <a:t>Agententyp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5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r>
              <a:rPr lang="de-DE" dirty="0"/>
              <a:t>Jede Rampe besitzt einen </a:t>
            </a:r>
            <a:endParaRPr lang="de-DE" dirty="0" smtClean="0"/>
          </a:p>
          <a:p>
            <a:pPr lvl="1">
              <a:spcAft>
                <a:spcPts val="600"/>
              </a:spcAft>
            </a:pPr>
            <a:r>
              <a:rPr lang="de-DE" dirty="0" smtClean="0"/>
              <a:t>Paket- </a:t>
            </a:r>
            <a:r>
              <a:rPr lang="de-DE" dirty="0"/>
              <a:t>, </a:t>
            </a:r>
            <a:r>
              <a:rPr lang="de-DE" dirty="0" smtClean="0"/>
              <a:t>Order-</a:t>
            </a:r>
            <a:r>
              <a:rPr lang="de-DE" dirty="0"/>
              <a:t>, </a:t>
            </a:r>
            <a:r>
              <a:rPr lang="de-DE" dirty="0" smtClean="0"/>
              <a:t> Routing- und Plattformagenten</a:t>
            </a:r>
            <a:endParaRPr lang="de-DE" dirty="0"/>
          </a:p>
          <a:p>
            <a:pPr>
              <a:spcAft>
                <a:spcPts val="600"/>
              </a:spcAft>
            </a:pPr>
            <a:r>
              <a:rPr lang="de-DE" dirty="0"/>
              <a:t>Jedes Fahrzeug besitzt einen </a:t>
            </a:r>
            <a:endParaRPr lang="de-DE" dirty="0" smtClean="0"/>
          </a:p>
          <a:p>
            <a:pPr lvl="1">
              <a:spcAft>
                <a:spcPts val="600"/>
              </a:spcAft>
            </a:pPr>
            <a:r>
              <a:rPr lang="de-DE" dirty="0" smtClean="0"/>
              <a:t>Paket- </a:t>
            </a:r>
            <a:r>
              <a:rPr lang="de-DE" dirty="0"/>
              <a:t>, </a:t>
            </a:r>
            <a:r>
              <a:rPr lang="de-DE" dirty="0" smtClean="0"/>
              <a:t>Routing- </a:t>
            </a:r>
            <a:r>
              <a:rPr lang="de-DE" dirty="0"/>
              <a:t>und </a:t>
            </a:r>
            <a:r>
              <a:rPr lang="de-DE" dirty="0" smtClean="0"/>
              <a:t>Plattformagenten</a:t>
            </a:r>
            <a:endParaRPr lang="de-DE" dirty="0"/>
          </a:p>
          <a:p>
            <a:pPr>
              <a:spcAft>
                <a:spcPts val="600"/>
              </a:spcAft>
            </a:pPr>
            <a:r>
              <a:rPr lang="de-DE" dirty="0"/>
              <a:t>Plattform und Routingagenten sind unterschiedlich je nach </a:t>
            </a:r>
            <a:r>
              <a:rPr lang="de-DE" dirty="0" smtClean="0"/>
              <a:t>Akteur</a:t>
            </a:r>
            <a:endParaRPr lang="de-DE" dirty="0"/>
          </a:p>
          <a:p>
            <a:pPr>
              <a:spcAft>
                <a:spcPts val="600"/>
              </a:spcAft>
            </a:pPr>
            <a:r>
              <a:rPr lang="de-DE" dirty="0" err="1" smtClean="0"/>
              <a:t>JobAgent</a:t>
            </a:r>
            <a:r>
              <a:rPr lang="de-DE" dirty="0" smtClean="0"/>
              <a:t> zur Verteilung der Aufträge </a:t>
            </a:r>
          </a:p>
          <a:p>
            <a:pPr lvl="1">
              <a:spcAft>
                <a:spcPts val="600"/>
              </a:spcAft>
            </a:pPr>
            <a:r>
              <a:rPr lang="de-DE" dirty="0" smtClean="0"/>
              <a:t>Eingangsrampe: Eingang eines Auftrags</a:t>
            </a:r>
          </a:p>
          <a:p>
            <a:pPr lvl="1">
              <a:spcAft>
                <a:spcPts val="600"/>
              </a:spcAft>
            </a:pPr>
            <a:r>
              <a:rPr lang="de-DE" dirty="0" smtClean="0"/>
              <a:t>Ausgangsrampe: Bedarf nach einem Paket</a:t>
            </a:r>
          </a:p>
          <a:p>
            <a:pPr>
              <a:spcAft>
                <a:spcPts val="600"/>
              </a:spcAft>
            </a:pPr>
            <a:r>
              <a:rPr lang="de-DE" dirty="0" err="1" smtClean="0"/>
              <a:t>StatistikAgent</a:t>
            </a:r>
            <a:r>
              <a:rPr lang="de-DE" dirty="0" smtClean="0"/>
              <a:t> zur Datenhaltung und Aggregieren von Ereignissen</a:t>
            </a:r>
          </a:p>
        </p:txBody>
      </p:sp>
    </p:spTree>
    <p:extLst>
      <p:ext uri="{BB962C8B-B14F-4D97-AF65-F5344CB8AC3E}">
        <p14:creationId xmlns:p14="http://schemas.microsoft.com/office/powerpoint/2010/main" val="1308773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erausforderungen / Schwierigkeit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6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r>
              <a:rPr lang="de-DE" sz="2400" dirty="0"/>
              <a:t>Komplexität </a:t>
            </a:r>
            <a:r>
              <a:rPr lang="de-DE" sz="2400" dirty="0" smtClean="0"/>
              <a:t>der Kommunikation und der Vielzahl </a:t>
            </a:r>
            <a:r>
              <a:rPr lang="de-DE" sz="2400" dirty="0"/>
              <a:t>an </a:t>
            </a:r>
            <a:r>
              <a:rPr lang="de-DE" sz="2400" dirty="0" smtClean="0"/>
              <a:t>Agenten</a:t>
            </a:r>
            <a:endParaRPr lang="de-DE" sz="2400" dirty="0"/>
          </a:p>
          <a:p>
            <a:pPr>
              <a:spcAft>
                <a:spcPts val="600"/>
              </a:spcAft>
            </a:pPr>
            <a:r>
              <a:rPr lang="de-DE" sz="2400" dirty="0"/>
              <a:t>Entwicklung der </a:t>
            </a:r>
            <a:r>
              <a:rPr lang="de-DE" sz="2400" dirty="0" smtClean="0"/>
              <a:t>Agenten bzw. der </a:t>
            </a:r>
            <a:r>
              <a:rPr lang="de-DE" sz="2400" dirty="0" err="1" smtClean="0"/>
              <a:t>Behaviours</a:t>
            </a:r>
            <a:r>
              <a:rPr lang="de-DE" sz="2400" dirty="0" smtClean="0"/>
              <a:t> </a:t>
            </a:r>
            <a:r>
              <a:rPr lang="de-DE" sz="2400" dirty="0"/>
              <a:t>mit mehreren </a:t>
            </a:r>
            <a:r>
              <a:rPr lang="de-DE" sz="2400" dirty="0" smtClean="0"/>
              <a:t>Personen</a:t>
            </a:r>
            <a:endParaRPr lang="de-DE" sz="2400" dirty="0"/>
          </a:p>
          <a:p>
            <a:pPr>
              <a:spcAft>
                <a:spcPts val="600"/>
              </a:spcAft>
            </a:pPr>
            <a:r>
              <a:rPr lang="de-DE" sz="2400" dirty="0" smtClean="0"/>
              <a:t>Parallelisierung der Aufgaben, vor allem zu Beginn, nur schwer möglich</a:t>
            </a:r>
            <a:endParaRPr lang="de-DE" sz="2400" dirty="0"/>
          </a:p>
          <a:p>
            <a:pPr>
              <a:spcAft>
                <a:spcPts val="600"/>
              </a:spcAft>
            </a:pPr>
            <a:r>
              <a:rPr lang="de-DE" sz="2400" dirty="0" smtClean="0"/>
              <a:t>Debugging-Probleme im GWT Clientcode</a:t>
            </a:r>
            <a:endParaRPr lang="de-DE" sz="2400" dirty="0"/>
          </a:p>
        </p:txBody>
      </p:sp>
    </p:spTree>
    <p:extLst>
      <p:ext uri="{BB962C8B-B14F-4D97-AF65-F5344CB8AC3E}">
        <p14:creationId xmlns:p14="http://schemas.microsoft.com/office/powerpoint/2010/main" val="1327044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usblick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7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r>
              <a:rPr lang="de-DE" sz="2400" dirty="0"/>
              <a:t>Dynamisches Hinzufügen von Bots und </a:t>
            </a:r>
            <a:r>
              <a:rPr lang="de-DE" sz="2400" dirty="0" smtClean="0"/>
              <a:t>Aufträgen zur Simulationslaufzeit</a:t>
            </a:r>
            <a:endParaRPr lang="de-DE" sz="2400" dirty="0"/>
          </a:p>
          <a:p>
            <a:pPr>
              <a:spcAft>
                <a:spcPts val="600"/>
              </a:spcAft>
            </a:pPr>
            <a:r>
              <a:rPr lang="de-DE" sz="2400" dirty="0"/>
              <a:t>Kollisionsvermeidung der </a:t>
            </a:r>
            <a:r>
              <a:rPr lang="de-DE" sz="2400" dirty="0" smtClean="0"/>
              <a:t>Fahrzeuge</a:t>
            </a:r>
          </a:p>
          <a:p>
            <a:pPr lvl="1">
              <a:spcAft>
                <a:spcPts val="600"/>
              </a:spcAft>
            </a:pPr>
            <a:r>
              <a:rPr lang="de-DE" sz="2200" dirty="0" smtClean="0"/>
              <a:t>zwischen Bots</a:t>
            </a:r>
          </a:p>
          <a:p>
            <a:pPr lvl="1">
              <a:spcAft>
                <a:spcPts val="600"/>
              </a:spcAft>
            </a:pPr>
            <a:r>
              <a:rPr lang="de-DE" sz="2200" dirty="0" smtClean="0"/>
              <a:t>Bots und Rampen</a:t>
            </a:r>
            <a:endParaRPr lang="de-DE" sz="2200" dirty="0"/>
          </a:p>
          <a:p>
            <a:pPr>
              <a:spcAft>
                <a:spcPts val="600"/>
              </a:spcAft>
            </a:pPr>
            <a:r>
              <a:rPr lang="de-DE" sz="2400" dirty="0"/>
              <a:t>Genauere Zeitplanung für die </a:t>
            </a:r>
            <a:r>
              <a:rPr lang="de-DE" sz="2400" dirty="0" smtClean="0"/>
              <a:t>Aufträge</a:t>
            </a:r>
            <a:endParaRPr lang="de-DE" sz="2400" dirty="0"/>
          </a:p>
          <a:p>
            <a:pPr>
              <a:spcAft>
                <a:spcPts val="600"/>
              </a:spcAft>
            </a:pPr>
            <a:r>
              <a:rPr lang="de-DE" sz="2400" dirty="0" smtClean="0"/>
              <a:t>erweitertes Schwarmverhalten</a:t>
            </a:r>
          </a:p>
          <a:p>
            <a:pPr>
              <a:spcAft>
                <a:spcPts val="600"/>
              </a:spcAft>
            </a:pPr>
            <a:r>
              <a:rPr lang="de-DE" sz="2400" dirty="0" smtClean="0"/>
              <a:t>Hybrider Modus</a:t>
            </a:r>
          </a:p>
        </p:txBody>
      </p:sp>
    </p:spTree>
    <p:extLst>
      <p:ext uri="{BB962C8B-B14F-4D97-AF65-F5344CB8AC3E}">
        <p14:creationId xmlns:p14="http://schemas.microsoft.com/office/powerpoint/2010/main" val="3316815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Live Demo </a:t>
            </a:r>
            <a:r>
              <a:rPr lang="de-DE" smtClean="0"/>
              <a:t>der Simulatio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8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endParaRPr lang="de-DE" sz="2400" dirty="0" smtClean="0"/>
          </a:p>
        </p:txBody>
      </p:sp>
      <p:pic>
        <p:nvPicPr>
          <p:cNvPr id="1741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175" y="1467180"/>
            <a:ext cx="8184724" cy="46030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55415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9</a:t>
            </a:fld>
            <a:endParaRPr lang="de-DE" dirty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6" name="Inhaltsplatzhalter 2"/>
          <p:cNvSpPr>
            <a:spLocks noGrp="1"/>
          </p:cNvSpPr>
          <p:nvPr>
            <p:ph sz="half" idx="1"/>
          </p:nvPr>
        </p:nvSpPr>
        <p:spPr>
          <a:xfrm>
            <a:off x="1689131" y="1663700"/>
            <a:ext cx="6675170" cy="4279900"/>
          </a:xfrm>
          <a:noFill/>
        </p:spPr>
        <p:txBody>
          <a:bodyPr/>
          <a:lstStyle/>
          <a:p>
            <a:pPr marL="457200" lvl="0" indent="-457200">
              <a:buAutoNum type="arabicPeriod"/>
            </a:pPr>
            <a:r>
              <a:rPr lang="de-DE" sz="1800" dirty="0" smtClean="0"/>
              <a:t>Einleitung</a:t>
            </a:r>
          </a:p>
          <a:p>
            <a:pPr marL="0" lvl="0" indent="0">
              <a:buNone/>
            </a:pPr>
            <a:endParaRPr lang="de-DE" sz="1600" dirty="0" smtClean="0"/>
          </a:p>
          <a:p>
            <a:pPr marL="0" lvl="0" indent="0">
              <a:buNone/>
            </a:pPr>
            <a:r>
              <a:rPr lang="de-DE" sz="1800" dirty="0" smtClean="0"/>
              <a:t>2. Systembeschreibung</a:t>
            </a:r>
          </a:p>
          <a:p>
            <a:pPr marL="0" lvl="0" indent="0">
              <a:buNone/>
            </a:pPr>
            <a:endParaRPr lang="de-DE" sz="1600" dirty="0"/>
          </a:p>
          <a:p>
            <a:pPr marL="0" lvl="0" indent="0">
              <a:buNone/>
            </a:pPr>
            <a:r>
              <a:rPr lang="de-DE" sz="2400" b="1" dirty="0"/>
              <a:t>3. Teilgruppen Simulation / </a:t>
            </a:r>
            <a:r>
              <a:rPr lang="de-DE" sz="2400" b="1" dirty="0">
                <a:solidFill>
                  <a:srgbClr val="0070C0"/>
                </a:solidFill>
              </a:rPr>
              <a:t>Flow</a:t>
            </a:r>
            <a:r>
              <a:rPr lang="de-DE" sz="2400" b="1" dirty="0"/>
              <a:t> / </a:t>
            </a:r>
            <a:r>
              <a:rPr lang="de-DE" sz="2400" b="1" dirty="0" smtClean="0"/>
              <a:t>Drive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Anforderunge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Konzeptio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Demo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Herausforderunge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Ausblick</a:t>
            </a:r>
            <a:endParaRPr lang="de-DE" sz="2400" b="1" dirty="0" smtClean="0"/>
          </a:p>
          <a:p>
            <a:pPr marL="0" lvl="0" indent="0">
              <a:buNone/>
            </a:pPr>
            <a:endParaRPr lang="de-DE" sz="1800" dirty="0"/>
          </a:p>
          <a:p>
            <a:pPr marL="0" indent="0">
              <a:buNone/>
            </a:pPr>
            <a:r>
              <a:rPr lang="de-DE" sz="1800" dirty="0"/>
              <a:t>4. Zusammenfassung</a:t>
            </a:r>
          </a:p>
          <a:p>
            <a:pPr marL="0" lvl="0" indent="0">
              <a:buNone/>
            </a:pPr>
            <a:endParaRPr lang="de-DE" dirty="0" smtClean="0"/>
          </a:p>
          <a:p>
            <a:pPr marL="0" lvl="0" indent="0">
              <a:buNone/>
            </a:pPr>
            <a:endParaRPr lang="de-DE" dirty="0"/>
          </a:p>
          <a:p>
            <a:pPr marL="0" lvl="0" indent="0">
              <a:buNone/>
            </a:pPr>
            <a:endParaRPr lang="de-DE" dirty="0"/>
          </a:p>
          <a:p>
            <a:pPr>
              <a:buFont typeface="Arial" pitchFamily="34" charset="0"/>
              <a:buChar char="•"/>
            </a:pPr>
            <a:endParaRPr lang="de-DE" dirty="0"/>
          </a:p>
          <a:p>
            <a:pPr marL="0" indent="0">
              <a:buNone/>
            </a:pPr>
            <a:endParaRPr lang="de-DE" sz="1600" dirty="0" smtClean="0"/>
          </a:p>
          <a:p>
            <a:endParaRPr lang="de-DE" sz="1600" dirty="0"/>
          </a:p>
          <a:p>
            <a:endParaRPr lang="de-DE" sz="1600" dirty="0"/>
          </a:p>
          <a:p>
            <a:endParaRPr lang="de-DE" sz="1600" dirty="0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236772" y="1422400"/>
            <a:ext cx="1198359" cy="4991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3530"/>
          <a:stretch/>
        </p:blipFill>
        <p:spPr bwMode="auto">
          <a:xfrm>
            <a:off x="6608712" y="3706795"/>
            <a:ext cx="2456506" cy="2706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14926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otivatio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Probleme mit statischen Materialflusssystemen </a:t>
            </a:r>
          </a:p>
          <a:p>
            <a:pPr lvl="1">
              <a:buFont typeface="Symbol" pitchFamily="18" charset="2"/>
              <a:buChar char="-"/>
            </a:pPr>
            <a:r>
              <a:rPr lang="de-DE" sz="1600" dirty="0" smtClean="0"/>
              <a:t>Schlechte Skalierbarkeit</a:t>
            </a:r>
          </a:p>
          <a:p>
            <a:pPr lvl="1">
              <a:buFont typeface="Symbol" pitchFamily="18" charset="2"/>
              <a:buChar char="-"/>
            </a:pPr>
            <a:r>
              <a:rPr lang="de-DE" sz="1600" dirty="0" smtClean="0"/>
              <a:t>Schlechte Erweiterbarkeit</a:t>
            </a:r>
          </a:p>
          <a:p>
            <a:pPr lvl="1">
              <a:buFont typeface="Symbol" pitchFamily="18" charset="2"/>
              <a:buChar char="-"/>
            </a:pPr>
            <a:r>
              <a:rPr lang="de-DE" sz="1600" dirty="0" smtClean="0"/>
              <a:t>Schlechtes Anpassungsverhalten</a:t>
            </a:r>
          </a:p>
          <a:p>
            <a:pPr lvl="1">
              <a:buFont typeface="Symbol" pitchFamily="18" charset="2"/>
              <a:buChar char="-"/>
            </a:pPr>
            <a:r>
              <a:rPr lang="de-DE" sz="1600" dirty="0" smtClean="0"/>
              <a:t>Single-Point-</a:t>
            </a:r>
            <a:r>
              <a:rPr lang="de-DE" sz="1600" dirty="0" err="1" smtClean="0"/>
              <a:t>Of</a:t>
            </a:r>
            <a:r>
              <a:rPr lang="de-DE" sz="1600" dirty="0" smtClean="0"/>
              <a:t>-</a:t>
            </a:r>
            <a:r>
              <a:rPr lang="de-DE" sz="1600" dirty="0" err="1" smtClean="0"/>
              <a:t>Failure</a:t>
            </a:r>
            <a:endParaRPr lang="de-DE" sz="1600" dirty="0" smtClean="0"/>
          </a:p>
          <a:p>
            <a:pPr lvl="1"/>
            <a:endParaRPr lang="de-DE" dirty="0"/>
          </a:p>
          <a:p>
            <a:r>
              <a:rPr lang="de-DE" dirty="0" smtClean="0"/>
              <a:t>Flexible fahrerlose Transportsysteme</a:t>
            </a:r>
          </a:p>
          <a:p>
            <a:pPr lvl="1">
              <a:buFont typeface="Symbol" pitchFamily="18" charset="2"/>
              <a:buChar char="-"/>
            </a:pPr>
            <a:r>
              <a:rPr lang="de-DE" sz="1600" dirty="0" smtClean="0"/>
              <a:t>Gute Skalierbarkeit</a:t>
            </a:r>
          </a:p>
          <a:p>
            <a:pPr lvl="1">
              <a:buFont typeface="Symbol" pitchFamily="18" charset="2"/>
              <a:buChar char="-"/>
            </a:pPr>
            <a:r>
              <a:rPr lang="de-DE" sz="1600" dirty="0" smtClean="0"/>
              <a:t>Robustheit durch Redundanz</a:t>
            </a:r>
          </a:p>
          <a:p>
            <a:pPr lvl="1">
              <a:buFont typeface="Symbol" pitchFamily="18" charset="2"/>
              <a:buChar char="-"/>
            </a:pPr>
            <a:r>
              <a:rPr lang="de-DE" sz="1600" dirty="0" smtClean="0"/>
              <a:t>Hohe Reaktivität durch dezentrale Steuerung</a:t>
            </a: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4499" y="1825625"/>
            <a:ext cx="3590925" cy="2393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5860" y="4829173"/>
            <a:ext cx="4053840" cy="17735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24757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forderung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0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graphicFrame>
        <p:nvGraphicFramePr>
          <p:cNvPr id="8" name="Diagramm 7"/>
          <p:cNvGraphicFramePr/>
          <p:nvPr>
            <p:extLst>
              <p:ext uri="{D42A27DB-BD31-4B8C-83A1-F6EECF244321}">
                <p14:modId xmlns:p14="http://schemas.microsoft.com/office/powerpoint/2010/main" val="489972648"/>
              </p:ext>
            </p:extLst>
          </p:nvPr>
        </p:nvGraphicFramePr>
        <p:xfrm>
          <a:off x="1376680" y="1310640"/>
          <a:ext cx="6929120" cy="5105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260626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Konzeption I - Ramp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1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5362" name="Picture 2" descr="D:\FAISE\Endbericht\image\flow\Architektur_Ramp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537" y="1905000"/>
            <a:ext cx="8969337" cy="37522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9078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nzeption </a:t>
            </a:r>
            <a:r>
              <a:rPr lang="de-DE" dirty="0" smtClean="0"/>
              <a:t>II - </a:t>
            </a:r>
            <a:r>
              <a:rPr lang="de-DE" dirty="0" err="1" smtClean="0"/>
              <a:t>Volksbots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2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6386" name="Picture 2" descr="D:\FAISE\Endbericht\image\flow\Architektur_VB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935" y="1905001"/>
            <a:ext cx="9113537" cy="38125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9078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steuerung der Bolz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3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grpSp>
        <p:nvGrpSpPr>
          <p:cNvPr id="10" name="Gruppieren 9"/>
          <p:cNvGrpSpPr/>
          <p:nvPr/>
        </p:nvGrpSpPr>
        <p:grpSpPr>
          <a:xfrm>
            <a:off x="5440680" y="1539240"/>
            <a:ext cx="2438400" cy="1234440"/>
            <a:chOff x="5547360" y="1920240"/>
            <a:chExt cx="2438400" cy="1234440"/>
          </a:xfrm>
        </p:grpSpPr>
        <p:sp>
          <p:nvSpPr>
            <p:cNvPr id="8" name="Abgerundetes Rechteck 7"/>
            <p:cNvSpPr/>
            <p:nvPr/>
          </p:nvSpPr>
          <p:spPr>
            <a:xfrm>
              <a:off x="5547360" y="1920240"/>
              <a:ext cx="2148840" cy="1234440"/>
            </a:xfrm>
            <a:prstGeom prst="roundRect">
              <a:avLst/>
            </a:prstGeom>
            <a:solidFill>
              <a:schemeClr val="bg2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2" name="Rechteck 11"/>
            <p:cNvSpPr/>
            <p:nvPr/>
          </p:nvSpPr>
          <p:spPr>
            <a:xfrm>
              <a:off x="5852160" y="2240280"/>
              <a:ext cx="2133600" cy="6400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9" name="Rechteck 8"/>
          <p:cNvSpPr/>
          <p:nvPr/>
        </p:nvSpPr>
        <p:spPr>
          <a:xfrm>
            <a:off x="6736080" y="1965960"/>
            <a:ext cx="2133600" cy="41148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pSp>
        <p:nvGrpSpPr>
          <p:cNvPr id="13" name="Gruppieren 12"/>
          <p:cNvGrpSpPr/>
          <p:nvPr/>
        </p:nvGrpSpPr>
        <p:grpSpPr>
          <a:xfrm>
            <a:off x="5448300" y="3078480"/>
            <a:ext cx="2438400" cy="1234440"/>
            <a:chOff x="5547360" y="1920240"/>
            <a:chExt cx="2438400" cy="1234440"/>
          </a:xfrm>
        </p:grpSpPr>
        <p:sp>
          <p:nvSpPr>
            <p:cNvPr id="14" name="Abgerundetes Rechteck 13"/>
            <p:cNvSpPr/>
            <p:nvPr/>
          </p:nvSpPr>
          <p:spPr>
            <a:xfrm>
              <a:off x="5547360" y="1920240"/>
              <a:ext cx="2148840" cy="1234440"/>
            </a:xfrm>
            <a:prstGeom prst="roundRect">
              <a:avLst/>
            </a:prstGeom>
            <a:solidFill>
              <a:schemeClr val="bg2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5" name="Rechteck 14"/>
            <p:cNvSpPr/>
            <p:nvPr/>
          </p:nvSpPr>
          <p:spPr>
            <a:xfrm>
              <a:off x="5852160" y="2240280"/>
              <a:ext cx="2133600" cy="6400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16" name="Rechteck 15"/>
          <p:cNvSpPr/>
          <p:nvPr/>
        </p:nvSpPr>
        <p:spPr>
          <a:xfrm>
            <a:off x="6263640" y="3512820"/>
            <a:ext cx="2133600" cy="41148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pSp>
        <p:nvGrpSpPr>
          <p:cNvPr id="17" name="Gruppieren 16"/>
          <p:cNvGrpSpPr/>
          <p:nvPr/>
        </p:nvGrpSpPr>
        <p:grpSpPr>
          <a:xfrm>
            <a:off x="5448300" y="4739640"/>
            <a:ext cx="2438400" cy="1234440"/>
            <a:chOff x="5547360" y="1920240"/>
            <a:chExt cx="2438400" cy="1234440"/>
          </a:xfrm>
        </p:grpSpPr>
        <p:sp>
          <p:nvSpPr>
            <p:cNvPr id="18" name="Abgerundetes Rechteck 17"/>
            <p:cNvSpPr/>
            <p:nvPr/>
          </p:nvSpPr>
          <p:spPr>
            <a:xfrm>
              <a:off x="5547360" y="1920240"/>
              <a:ext cx="2148840" cy="1234440"/>
            </a:xfrm>
            <a:prstGeom prst="roundRect">
              <a:avLst/>
            </a:prstGeom>
            <a:solidFill>
              <a:schemeClr val="bg2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9" name="Rechteck 18"/>
            <p:cNvSpPr/>
            <p:nvPr/>
          </p:nvSpPr>
          <p:spPr>
            <a:xfrm>
              <a:off x="5852160" y="2240280"/>
              <a:ext cx="2133600" cy="6400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20" name="Rechteck 19"/>
          <p:cNvSpPr/>
          <p:nvPr/>
        </p:nvSpPr>
        <p:spPr>
          <a:xfrm>
            <a:off x="5821680" y="5173980"/>
            <a:ext cx="2133600" cy="41148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cxnSp>
        <p:nvCxnSpPr>
          <p:cNvPr id="22" name="Gekrümmte Verbindung 21"/>
          <p:cNvCxnSpPr/>
          <p:nvPr/>
        </p:nvCxnSpPr>
        <p:spPr>
          <a:xfrm>
            <a:off x="2865120" y="1706880"/>
            <a:ext cx="2575560" cy="236220"/>
          </a:xfrm>
          <a:prstGeom prst="curvedConnector3">
            <a:avLst>
              <a:gd name="adj1" fmla="val 50000"/>
            </a:avLst>
          </a:prstGeom>
          <a:ln w="571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Gekrümmte Verbindung 26"/>
          <p:cNvCxnSpPr>
            <a:endCxn id="8" idx="1"/>
          </p:cNvCxnSpPr>
          <p:nvPr/>
        </p:nvCxnSpPr>
        <p:spPr>
          <a:xfrm flipV="1">
            <a:off x="2865120" y="2156460"/>
            <a:ext cx="2575560" cy="308610"/>
          </a:xfrm>
          <a:prstGeom prst="curvedConnector3">
            <a:avLst/>
          </a:prstGeom>
          <a:ln w="571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Gekrümmte Verbindung 27"/>
          <p:cNvCxnSpPr/>
          <p:nvPr/>
        </p:nvCxnSpPr>
        <p:spPr>
          <a:xfrm>
            <a:off x="2865120" y="3402330"/>
            <a:ext cx="2583180" cy="12700"/>
          </a:xfrm>
          <a:prstGeom prst="curvedConnector3">
            <a:avLst>
              <a:gd name="adj1" fmla="val 50000"/>
            </a:avLst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Gekrümmte Verbindung 28"/>
          <p:cNvCxnSpPr/>
          <p:nvPr/>
        </p:nvCxnSpPr>
        <p:spPr>
          <a:xfrm flipV="1">
            <a:off x="2865120" y="3615690"/>
            <a:ext cx="2583180" cy="422910"/>
          </a:xfrm>
          <a:prstGeom prst="curvedConnector3">
            <a:avLst/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Gekrümmte Verbindung 29"/>
          <p:cNvCxnSpPr/>
          <p:nvPr/>
        </p:nvCxnSpPr>
        <p:spPr>
          <a:xfrm>
            <a:off x="2865120" y="5143500"/>
            <a:ext cx="2575560" cy="12700"/>
          </a:xfrm>
          <a:prstGeom prst="curvedConnector3">
            <a:avLst>
              <a:gd name="adj1" fmla="val 50000"/>
            </a:avLst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Gekrümmte Verbindung 30"/>
          <p:cNvCxnSpPr/>
          <p:nvPr/>
        </p:nvCxnSpPr>
        <p:spPr>
          <a:xfrm flipV="1">
            <a:off x="2865120" y="5356860"/>
            <a:ext cx="2575560" cy="342900"/>
          </a:xfrm>
          <a:prstGeom prst="curvedConnector3">
            <a:avLst/>
          </a:prstGeom>
          <a:ln w="57150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Textfeld 31"/>
          <p:cNvSpPr txBox="1"/>
          <p:nvPr/>
        </p:nvSpPr>
        <p:spPr>
          <a:xfrm>
            <a:off x="2335298" y="144274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 smtClean="0"/>
              <a:t>o</a:t>
            </a:r>
            <a:endParaRPr lang="de-DE" sz="2800" dirty="0"/>
          </a:p>
        </p:txBody>
      </p:sp>
      <p:sp>
        <p:nvSpPr>
          <p:cNvPr id="33" name="Textfeld 32"/>
          <p:cNvSpPr txBox="1"/>
          <p:nvPr/>
        </p:nvSpPr>
        <p:spPr>
          <a:xfrm>
            <a:off x="2335298" y="218950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 smtClean="0"/>
              <a:t>o</a:t>
            </a:r>
            <a:endParaRPr lang="de-DE" sz="2800" dirty="0"/>
          </a:p>
        </p:txBody>
      </p:sp>
      <p:sp>
        <p:nvSpPr>
          <p:cNvPr id="34" name="Textfeld 33"/>
          <p:cNvSpPr txBox="1"/>
          <p:nvPr/>
        </p:nvSpPr>
        <p:spPr>
          <a:xfrm>
            <a:off x="2335298" y="545086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 smtClean="0"/>
              <a:t>o</a:t>
            </a:r>
            <a:endParaRPr lang="de-DE" sz="2800" dirty="0"/>
          </a:p>
        </p:txBody>
      </p:sp>
      <p:sp>
        <p:nvSpPr>
          <p:cNvPr id="35" name="Textfeld 34"/>
          <p:cNvSpPr txBox="1"/>
          <p:nvPr/>
        </p:nvSpPr>
        <p:spPr>
          <a:xfrm>
            <a:off x="2335298" y="488189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/>
              <a:t>1</a:t>
            </a:r>
          </a:p>
        </p:txBody>
      </p:sp>
      <p:sp>
        <p:nvSpPr>
          <p:cNvPr id="36" name="Textfeld 35"/>
          <p:cNvSpPr txBox="1"/>
          <p:nvPr/>
        </p:nvSpPr>
        <p:spPr>
          <a:xfrm>
            <a:off x="2324100" y="3766185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/>
              <a:t>1</a:t>
            </a:r>
          </a:p>
        </p:txBody>
      </p:sp>
      <p:sp>
        <p:nvSpPr>
          <p:cNvPr id="37" name="Textfeld 36"/>
          <p:cNvSpPr txBox="1"/>
          <p:nvPr/>
        </p:nvSpPr>
        <p:spPr>
          <a:xfrm>
            <a:off x="2335298" y="313691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/>
              <a:t>1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6" name="Textfeld 45"/>
              <p:cNvSpPr txBox="1"/>
              <p:nvPr/>
            </p:nvSpPr>
            <p:spPr>
              <a:xfrm>
                <a:off x="1158240" y="3533894"/>
                <a:ext cx="80342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2400" b="1" i="1" smtClean="0">
                          <a:latin typeface="Cambria Math"/>
                        </a:rPr>
                        <m:t>𝟕</m:t>
                      </m:r>
                      <m:r>
                        <a:rPr lang="de-DE" sz="2400" b="1" i="1" smtClean="0">
                          <a:latin typeface="Cambria Math"/>
                          <a:ea typeface="Cambria Math"/>
                        </a:rPr>
                        <m:t>𝝁</m:t>
                      </m:r>
                      <m:r>
                        <a:rPr lang="de-DE" sz="2400" b="1" i="1" smtClean="0">
                          <a:latin typeface="Cambria Math"/>
                          <a:ea typeface="Cambria Math"/>
                        </a:rPr>
                        <m:t>𝒔</m:t>
                      </m:r>
                    </m:oMath>
                  </m:oMathPara>
                </a14:m>
                <a:endParaRPr lang="de-DE" sz="2400" b="1" dirty="0"/>
              </a:p>
            </p:txBody>
          </p:sp>
        </mc:Choice>
        <mc:Fallback xmlns="">
          <p:sp>
            <p:nvSpPr>
              <p:cNvPr id="46" name="Textfeld 4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58240" y="3533894"/>
                <a:ext cx="803425" cy="461665"/>
              </a:xfrm>
              <a:prstGeom prst="rect">
                <a:avLst/>
              </a:prstGeom>
              <a:blipFill rotWithShape="1">
                <a:blip r:embed="rId3"/>
                <a:stretch>
                  <a:fillRect b="-12000"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7" name="Textfeld 46"/>
          <p:cNvSpPr txBox="1"/>
          <p:nvPr/>
        </p:nvSpPr>
        <p:spPr>
          <a:xfrm>
            <a:off x="768710" y="1943100"/>
            <a:ext cx="15824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/>
              <a:t>geschlossen</a:t>
            </a:r>
            <a:endParaRPr lang="de-DE" b="1" dirty="0"/>
          </a:p>
        </p:txBody>
      </p:sp>
      <p:sp>
        <p:nvSpPr>
          <p:cNvPr id="48" name="Textfeld 47"/>
          <p:cNvSpPr txBox="1"/>
          <p:nvPr/>
        </p:nvSpPr>
        <p:spPr>
          <a:xfrm>
            <a:off x="1012366" y="5266194"/>
            <a:ext cx="10951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/>
              <a:t>geöffnet</a:t>
            </a:r>
            <a:endParaRPr lang="de-DE" b="1" dirty="0"/>
          </a:p>
        </p:txBody>
      </p:sp>
      <p:sp>
        <p:nvSpPr>
          <p:cNvPr id="49" name="Pfeil nach links 48"/>
          <p:cNvSpPr/>
          <p:nvPr/>
        </p:nvSpPr>
        <p:spPr>
          <a:xfrm>
            <a:off x="6339840" y="3533894"/>
            <a:ext cx="1996440" cy="390406"/>
          </a:xfrm>
          <a:prstGeom prst="leftArrow">
            <a:avLst>
              <a:gd name="adj1" fmla="val 18771"/>
              <a:gd name="adj2" fmla="val 50000"/>
            </a:avLst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86492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Kommunikationsstack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4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7410" name="Picture 2" descr="D:\FAISE\Endbericht\image\flow\Rime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1416500"/>
            <a:ext cx="6092825" cy="47082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8" name="Diagramm 7"/>
          <p:cNvGraphicFramePr/>
          <p:nvPr>
            <p:extLst>
              <p:ext uri="{D42A27DB-BD31-4B8C-83A1-F6EECF244321}">
                <p14:modId xmlns:p14="http://schemas.microsoft.com/office/powerpoint/2010/main" val="1603898906"/>
              </p:ext>
            </p:extLst>
          </p:nvPr>
        </p:nvGraphicFramePr>
        <p:xfrm>
          <a:off x="5501640" y="2438400"/>
          <a:ext cx="4130040" cy="241469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3699778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ten-Nachricht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5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graphicFrame>
        <p:nvGraphicFramePr>
          <p:cNvPr id="3" name="Tabel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00386726"/>
              </p:ext>
            </p:extLst>
          </p:nvPr>
        </p:nvGraphicFramePr>
        <p:xfrm>
          <a:off x="841370" y="1486746"/>
          <a:ext cx="7921630" cy="7924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263779"/>
                <a:gridCol w="1904873"/>
                <a:gridCol w="1851539"/>
                <a:gridCol w="1317113"/>
                <a:gridCol w="1584326"/>
              </a:tblGrid>
              <a:tr h="370840"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Dest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Source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Priority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Type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AgentType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1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" name="Tabel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526270"/>
              </p:ext>
            </p:extLst>
          </p:nvPr>
        </p:nvGraphicFramePr>
        <p:xfrm>
          <a:off x="826135" y="2523066"/>
          <a:ext cx="7921630" cy="7924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419985"/>
                <a:gridCol w="1813560"/>
                <a:gridCol w="2057400"/>
                <a:gridCol w="1630685"/>
              </a:tblGrid>
              <a:tr h="370840"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Conversation</a:t>
                      </a:r>
                      <a:r>
                        <a:rPr lang="de-DE" sz="2000" dirty="0" smtClean="0"/>
                        <a:t>-ID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Message-ID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Data </a:t>
                      </a:r>
                      <a:r>
                        <a:rPr lang="de-DE" sz="2000" dirty="0" err="1" smtClean="0"/>
                        <a:t>Length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Data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3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1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0-23</a:t>
                      </a:r>
                      <a:endParaRPr lang="de-DE" sz="20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Diagramm 7"/>
          <p:cNvGraphicFramePr/>
          <p:nvPr>
            <p:extLst>
              <p:ext uri="{D42A27DB-BD31-4B8C-83A1-F6EECF244321}">
                <p14:modId xmlns:p14="http://schemas.microsoft.com/office/powerpoint/2010/main" val="1028963652"/>
              </p:ext>
            </p:extLst>
          </p:nvPr>
        </p:nvGraphicFramePr>
        <p:xfrm>
          <a:off x="765175" y="4084320"/>
          <a:ext cx="7997825" cy="256709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260626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erausforderungen &amp; Ausblick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6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endParaRPr lang="de-DE" dirty="0" smtClean="0">
              <a:solidFill>
                <a:srgbClr val="FF0000"/>
              </a:solidFill>
            </a:endParaRPr>
          </a:p>
        </p:txBody>
      </p:sp>
      <p:graphicFrame>
        <p:nvGraphicFramePr>
          <p:cNvPr id="3" name="Diagramm 2"/>
          <p:cNvGraphicFramePr/>
          <p:nvPr>
            <p:extLst>
              <p:ext uri="{D42A27DB-BD31-4B8C-83A1-F6EECF244321}">
                <p14:modId xmlns:p14="http://schemas.microsoft.com/office/powerpoint/2010/main" val="2018322915"/>
              </p:ext>
            </p:extLst>
          </p:nvPr>
        </p:nvGraphicFramePr>
        <p:xfrm>
          <a:off x="460375" y="1536700"/>
          <a:ext cx="8836025" cy="48641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760565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27</a:t>
            </a:fld>
            <a:endParaRPr lang="de-DE" dirty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6" name="Inhaltsplatzhalter 2"/>
          <p:cNvSpPr>
            <a:spLocks noGrp="1"/>
          </p:cNvSpPr>
          <p:nvPr>
            <p:ph sz="half" idx="1"/>
          </p:nvPr>
        </p:nvSpPr>
        <p:spPr>
          <a:xfrm>
            <a:off x="1689131" y="1663700"/>
            <a:ext cx="6675170" cy="4279900"/>
          </a:xfrm>
          <a:noFill/>
        </p:spPr>
        <p:txBody>
          <a:bodyPr/>
          <a:lstStyle/>
          <a:p>
            <a:pPr marL="457200" lvl="0" indent="-457200">
              <a:buAutoNum type="arabicPeriod"/>
            </a:pPr>
            <a:r>
              <a:rPr lang="de-DE" sz="1800" dirty="0" smtClean="0"/>
              <a:t>Einleitung</a:t>
            </a:r>
          </a:p>
          <a:p>
            <a:pPr marL="0" lvl="0" indent="0">
              <a:buNone/>
            </a:pPr>
            <a:endParaRPr lang="de-DE" sz="1600" dirty="0" smtClean="0"/>
          </a:p>
          <a:p>
            <a:pPr marL="0" lvl="0" indent="0">
              <a:buNone/>
            </a:pPr>
            <a:r>
              <a:rPr lang="de-DE" sz="1800" dirty="0" smtClean="0"/>
              <a:t>2. Systembeschreibung</a:t>
            </a:r>
          </a:p>
          <a:p>
            <a:pPr marL="0" lvl="0" indent="0">
              <a:buNone/>
            </a:pPr>
            <a:endParaRPr lang="de-DE" sz="1600" dirty="0"/>
          </a:p>
          <a:p>
            <a:pPr marL="0" lvl="0" indent="0">
              <a:buNone/>
            </a:pPr>
            <a:r>
              <a:rPr lang="de-DE" sz="2400" b="1" dirty="0"/>
              <a:t>3. Teilgruppen Simulation / </a:t>
            </a:r>
            <a:r>
              <a:rPr lang="de-DE" sz="2400" b="1" dirty="0" smtClean="0"/>
              <a:t>Flow </a:t>
            </a:r>
            <a:r>
              <a:rPr lang="de-DE" sz="2400" b="1" dirty="0"/>
              <a:t>/ </a:t>
            </a:r>
            <a:r>
              <a:rPr lang="de-DE" sz="2400" b="1" dirty="0" smtClean="0">
                <a:solidFill>
                  <a:srgbClr val="0070C0"/>
                </a:solidFill>
              </a:rPr>
              <a:t>Drive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Anforderunge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Konzeptio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Demo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Herausforderunge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Ausblick</a:t>
            </a:r>
            <a:endParaRPr lang="de-DE" sz="2400" b="1" dirty="0" smtClean="0"/>
          </a:p>
          <a:p>
            <a:pPr marL="0" lvl="0" indent="0">
              <a:buNone/>
            </a:pPr>
            <a:endParaRPr lang="de-DE" sz="1800" dirty="0"/>
          </a:p>
          <a:p>
            <a:pPr marL="0" indent="0">
              <a:buNone/>
            </a:pPr>
            <a:r>
              <a:rPr lang="de-DE" sz="1800" dirty="0"/>
              <a:t>4. Zusammenfassung</a:t>
            </a:r>
          </a:p>
          <a:p>
            <a:pPr marL="0" lvl="0" indent="0">
              <a:buNone/>
            </a:pPr>
            <a:endParaRPr lang="de-DE" dirty="0" smtClean="0"/>
          </a:p>
          <a:p>
            <a:pPr marL="0" lvl="0" indent="0">
              <a:buNone/>
            </a:pPr>
            <a:endParaRPr lang="de-DE" dirty="0"/>
          </a:p>
          <a:p>
            <a:pPr marL="0" lvl="0" indent="0">
              <a:buNone/>
            </a:pPr>
            <a:endParaRPr lang="de-DE" dirty="0"/>
          </a:p>
          <a:p>
            <a:pPr>
              <a:buFont typeface="Arial" pitchFamily="34" charset="0"/>
              <a:buChar char="•"/>
            </a:pPr>
            <a:endParaRPr lang="de-DE" dirty="0"/>
          </a:p>
          <a:p>
            <a:pPr marL="0" indent="0">
              <a:buNone/>
            </a:pPr>
            <a:endParaRPr lang="de-DE" sz="1600" dirty="0" smtClean="0"/>
          </a:p>
          <a:p>
            <a:endParaRPr lang="de-DE" sz="1600" dirty="0"/>
          </a:p>
          <a:p>
            <a:endParaRPr lang="de-DE" sz="1600" dirty="0"/>
          </a:p>
          <a:p>
            <a:endParaRPr lang="de-DE" sz="1600" dirty="0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236772" y="1422400"/>
            <a:ext cx="1198359" cy="4991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2" descr="C:\Users\Jan\Dropbox\PGFAISE_DRIVE\Bilder Volksbot\RT6.vorne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4847" b="94763" l="9989" r="89937">
                        <a14:foregroundMark x1="39473" y1="60836" x2="39473" y2="53983"/>
                        <a14:foregroundMark x1="38916" y1="48635" x2="39139" y2="44624"/>
                        <a14:backgroundMark x1="62198" y1="43621" x2="62198" y2="43621"/>
                        <a14:backgroundMark x1="62310" y1="50139" x2="62310" y2="50139"/>
                        <a14:backgroundMark x1="42481" y1="54485" x2="42481" y2="54485"/>
                        <a14:backgroundMark x1="40475" y1="55989" x2="40475" y2="55989"/>
                        <a14:backgroundMark x1="42258" y1="62173" x2="42258" y2="62173"/>
                        <a14:backgroundMark x1="38804" y1="71866" x2="38804" y2="71866"/>
                        <a14:backgroundMark x1="62532" y1="59666" x2="62532" y2="59666"/>
                        <a14:backgroundMark x1="43817" y1="48802" x2="43817" y2="48802"/>
                        <a14:backgroundMark x1="56962" y1="62507" x2="56962" y2="62507"/>
                        <a14:backgroundMark x1="52395" y1="61671" x2="52395" y2="61671"/>
                        <a14:backgroundMark x1="54512" y1="62507" x2="54512" y2="62507"/>
                        <a14:backgroundMark x1="59859" y1="63677" x2="59859" y2="63677"/>
                        <a14:backgroundMark x1="58745" y1="62507" x2="58745" y2="62507"/>
                        <a14:backgroundMark x1="49053" y1="61671" x2="49053" y2="61671"/>
                        <a14:backgroundMark x1="62867" y1="26407" x2="62867" y2="26407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1381" r="30526"/>
          <a:stretch/>
        </p:blipFill>
        <p:spPr bwMode="auto">
          <a:xfrm>
            <a:off x="7395324" y="3688594"/>
            <a:ext cx="1557308" cy="27249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91566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forderung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8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graphicFrame>
        <p:nvGraphicFramePr>
          <p:cNvPr id="8" name="Diagramm 7"/>
          <p:cNvGraphicFramePr/>
          <p:nvPr>
            <p:extLst/>
          </p:nvPr>
        </p:nvGraphicFramePr>
        <p:xfrm>
          <a:off x="1376680" y="1310640"/>
          <a:ext cx="6929120" cy="5105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4054589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Konzeption I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9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5363" name="Picture 3" descr="C:\Users\Jan\Dropbox\PGFAISE_DRIVE\Endpräsi\DRIVE_Architektur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4537" y="1234440"/>
            <a:ext cx="8108385" cy="53444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68702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isio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9" name="Inhaltsplatzhalter 2"/>
          <p:cNvSpPr>
            <a:spLocks noGrp="1"/>
          </p:cNvSpPr>
          <p:nvPr>
            <p:ph sz="half" idx="1"/>
          </p:nvPr>
        </p:nvSpPr>
        <p:spPr>
          <a:xfrm>
            <a:off x="271728" y="1739900"/>
            <a:ext cx="4598723" cy="4689496"/>
          </a:xfrm>
        </p:spPr>
        <p:txBody>
          <a:bodyPr/>
          <a:lstStyle/>
          <a:p>
            <a:r>
              <a:rPr lang="de-DE" sz="1800" dirty="0"/>
              <a:t>Simulation einer </a:t>
            </a:r>
            <a:r>
              <a:rPr lang="de-DE" sz="1800" dirty="0" smtClean="0"/>
              <a:t>dezentralen, </a:t>
            </a:r>
            <a:r>
              <a:rPr lang="de-DE" sz="1800" dirty="0"/>
              <a:t>agentenbasierten </a:t>
            </a:r>
            <a:r>
              <a:rPr lang="de-DE" sz="1800" dirty="0" smtClean="0"/>
              <a:t>Logistikhalle</a:t>
            </a:r>
            <a:br>
              <a:rPr lang="de-DE" sz="1800" dirty="0" smtClean="0"/>
            </a:br>
            <a:endParaRPr lang="de-DE" sz="1800" dirty="0"/>
          </a:p>
          <a:p>
            <a:r>
              <a:rPr lang="de-DE" sz="1800" dirty="0"/>
              <a:t>Aufbau einer physischen Einheit zur Darstellung eines Teilsystems der </a:t>
            </a:r>
            <a:r>
              <a:rPr lang="de-DE" sz="1800" dirty="0" smtClean="0"/>
              <a:t>Simulation</a:t>
            </a:r>
          </a:p>
          <a:p>
            <a:pPr marL="685800" lvl="1"/>
            <a:r>
              <a:rPr lang="de-DE" sz="1600" dirty="0" smtClean="0"/>
              <a:t>AGVs </a:t>
            </a:r>
            <a:r>
              <a:rPr lang="de-DE" sz="1600" dirty="0"/>
              <a:t>(</a:t>
            </a:r>
            <a:r>
              <a:rPr lang="de-DE" sz="1600" dirty="0" smtClean="0"/>
              <a:t>Transportroboter)</a:t>
            </a:r>
          </a:p>
          <a:p>
            <a:pPr marL="1085850" lvl="2"/>
            <a:r>
              <a:rPr lang="de-DE" sz="1400" dirty="0" smtClean="0"/>
              <a:t>Schwarmverhalten</a:t>
            </a:r>
          </a:p>
          <a:p>
            <a:pPr marL="685800" lvl="1"/>
            <a:r>
              <a:rPr lang="de-DE" sz="1600" dirty="0" smtClean="0"/>
              <a:t>Lagerrampen </a:t>
            </a:r>
            <a:r>
              <a:rPr lang="de-DE" sz="1600" dirty="0"/>
              <a:t>(</a:t>
            </a:r>
            <a:r>
              <a:rPr lang="de-DE" sz="1600" dirty="0" smtClean="0"/>
              <a:t>Zwischenlagerung)</a:t>
            </a:r>
          </a:p>
          <a:p>
            <a:pPr marL="685800" lvl="1"/>
            <a:r>
              <a:rPr lang="de-DE" sz="1600" dirty="0" err="1" smtClean="0"/>
              <a:t>Stetigförderer</a:t>
            </a:r>
            <a:r>
              <a:rPr lang="de-DE" sz="1600" dirty="0" smtClean="0"/>
              <a:t> </a:t>
            </a:r>
            <a:r>
              <a:rPr lang="de-DE" sz="1600" dirty="0"/>
              <a:t>(Ein-Ausgänge</a:t>
            </a:r>
            <a:r>
              <a:rPr lang="de-DE" sz="1600" dirty="0" smtClean="0"/>
              <a:t>)</a:t>
            </a:r>
          </a:p>
          <a:p>
            <a:pPr marL="685800" lvl="1"/>
            <a:endParaRPr lang="de-DE" dirty="0"/>
          </a:p>
          <a:p>
            <a:r>
              <a:rPr lang="de-DE" sz="1800" dirty="0"/>
              <a:t>Selbständige Kommunikation zwischen verschiedenen Agenten auf den Komponenten sollen autonomes Verhalten ermöglichen </a:t>
            </a:r>
          </a:p>
          <a:p>
            <a:pPr marL="0" indent="0">
              <a:buNone/>
            </a:pPr>
            <a:endParaRPr lang="de-DE" dirty="0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4314" y="2230412"/>
            <a:ext cx="3988632" cy="2659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Rechteck 12"/>
          <p:cNvSpPr/>
          <p:nvPr/>
        </p:nvSpPr>
        <p:spPr>
          <a:xfrm>
            <a:off x="5673396" y="5016499"/>
            <a:ext cx="327046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de-DE" dirty="0" smtClean="0"/>
              <a:t>HHLA </a:t>
            </a:r>
            <a:r>
              <a:rPr lang="de-DE" dirty="0"/>
              <a:t>und Gottwald </a:t>
            </a:r>
          </a:p>
        </p:txBody>
      </p:sp>
      <p:sp>
        <p:nvSpPr>
          <p:cNvPr id="14" name="Titel 1"/>
          <p:cNvSpPr txBox="1">
            <a:spLocks/>
          </p:cNvSpPr>
          <p:nvPr/>
        </p:nvSpPr>
        <p:spPr bwMode="auto">
          <a:xfrm>
            <a:off x="5852519" y="1646112"/>
            <a:ext cx="2912221" cy="5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/>
            <a:r>
              <a:rPr lang="de-DE" dirty="0" smtClean="0"/>
              <a:t>Stand der Technik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24080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Konzeption II </a:t>
            </a:r>
            <a:r>
              <a:rPr lang="de-DE" dirty="0" smtClean="0">
                <a:solidFill>
                  <a:srgbClr val="FF0000"/>
                </a:solidFill>
              </a:rPr>
              <a:t>Auf Informatiker Std. bringen</a:t>
            </a:r>
            <a:endParaRPr lang="de-DE" dirty="0">
              <a:solidFill>
                <a:srgbClr val="FF0000"/>
              </a:solidFill>
            </a:endParaRP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0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5362" name="Picture 2" descr="C:\Users\Jan\Dropbox\PGFAISE_DRIVE\Endpräsi\Fahrzeuge Ablaufdiagramm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59" y="1236345"/>
            <a:ext cx="8900161" cy="52482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88826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erausforderung/ Ausblick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1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6" name="Inhaltsplatzhalter 2"/>
          <p:cNvSpPr>
            <a:spLocks noGrp="1"/>
          </p:cNvSpPr>
          <p:nvPr/>
        </p:nvSpPr>
        <p:spPr bwMode="auto">
          <a:xfrm>
            <a:off x="271462" y="189992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 smtClean="0"/>
              <a:t>Fehleranfälligkeit </a:t>
            </a:r>
            <a:r>
              <a:rPr lang="de-DE" dirty="0" err="1" smtClean="0"/>
              <a:t>Odometrieberechnung</a:t>
            </a:r>
            <a:r>
              <a:rPr lang="de-DE" dirty="0" smtClean="0"/>
              <a:t> </a:t>
            </a:r>
          </a:p>
          <a:p>
            <a:pPr lvl="1"/>
            <a:r>
              <a:rPr lang="de-DE" dirty="0" smtClean="0"/>
              <a:t>Abhilfe durch AMCL</a:t>
            </a:r>
          </a:p>
          <a:p>
            <a:r>
              <a:rPr lang="de-DE" dirty="0" smtClean="0"/>
              <a:t>Initialisierung der </a:t>
            </a:r>
            <a:r>
              <a:rPr lang="de-DE" dirty="0" err="1" smtClean="0"/>
              <a:t>Maxon</a:t>
            </a:r>
            <a:r>
              <a:rPr lang="de-DE" dirty="0" smtClean="0"/>
              <a:t> Controller</a:t>
            </a:r>
          </a:p>
          <a:p>
            <a:pPr lvl="1"/>
            <a:r>
              <a:rPr lang="de-DE" dirty="0" smtClean="0"/>
              <a:t>Minimale Abweichungen führen zu Systemabstürzen</a:t>
            </a:r>
          </a:p>
          <a:p>
            <a:r>
              <a:rPr lang="de-DE" dirty="0" smtClean="0"/>
              <a:t>Sinnvolle Funktionen in ROS identifizieren</a:t>
            </a:r>
          </a:p>
          <a:p>
            <a:pPr lvl="1"/>
            <a:r>
              <a:rPr lang="de-DE" dirty="0" smtClean="0"/>
              <a:t>Vielzahl an Möglichkeiten</a:t>
            </a:r>
          </a:p>
          <a:p>
            <a:r>
              <a:rPr lang="de-DE" dirty="0" smtClean="0"/>
              <a:t>Programmierung mit Hinblick auf CPU-</a:t>
            </a:r>
            <a:r>
              <a:rPr lang="de-DE" dirty="0" err="1" smtClean="0"/>
              <a:t>Auslaustung</a:t>
            </a:r>
            <a:endParaRPr lang="de-DE" dirty="0" smtClean="0"/>
          </a:p>
          <a:p>
            <a:pPr lvl="1"/>
            <a:r>
              <a:rPr lang="de-DE" dirty="0" smtClean="0"/>
              <a:t>Multithreading</a:t>
            </a:r>
          </a:p>
        </p:txBody>
      </p:sp>
      <p:sp>
        <p:nvSpPr>
          <p:cNvPr id="7" name="Inhaltsplatzhalter 2"/>
          <p:cNvSpPr>
            <a:spLocks noGrp="1"/>
          </p:cNvSpPr>
          <p:nvPr/>
        </p:nvSpPr>
        <p:spPr bwMode="auto">
          <a:xfrm>
            <a:off x="5133022" y="189992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 smtClean="0"/>
              <a:t>Lokalisationsgenauigkeit</a:t>
            </a:r>
          </a:p>
          <a:p>
            <a:pPr lvl="1"/>
            <a:r>
              <a:rPr lang="de-DE" dirty="0" smtClean="0"/>
              <a:t>Parametrisierung</a:t>
            </a:r>
          </a:p>
          <a:p>
            <a:r>
              <a:rPr lang="de-DE" dirty="0" smtClean="0"/>
              <a:t>Kollisionsvermeidung</a:t>
            </a:r>
          </a:p>
          <a:p>
            <a:r>
              <a:rPr lang="de-DE" dirty="0" smtClean="0"/>
              <a:t>Energiemanagement</a:t>
            </a:r>
          </a:p>
          <a:p>
            <a:pPr lvl="1"/>
            <a:r>
              <a:rPr lang="de-DE" dirty="0" smtClean="0"/>
              <a:t>Automatisches Laden</a:t>
            </a:r>
          </a:p>
          <a:p>
            <a:r>
              <a:rPr lang="de-DE" dirty="0" smtClean="0"/>
              <a:t>Kostenberechnung</a:t>
            </a:r>
          </a:p>
          <a:p>
            <a:r>
              <a:rPr lang="de-DE" dirty="0" smtClean="0"/>
              <a:t>Schwarmverhalten</a:t>
            </a:r>
          </a:p>
          <a:p>
            <a:endParaRPr lang="de-DE" dirty="0" smtClean="0">
              <a:solidFill>
                <a:srgbClr val="FF0000"/>
              </a:solidFill>
            </a:endParaRPr>
          </a:p>
        </p:txBody>
      </p:sp>
      <p:sp>
        <p:nvSpPr>
          <p:cNvPr id="8" name="Titel 1"/>
          <p:cNvSpPr txBox="1">
            <a:spLocks/>
          </p:cNvSpPr>
          <p:nvPr/>
        </p:nvSpPr>
        <p:spPr bwMode="auto">
          <a:xfrm>
            <a:off x="271462" y="1075531"/>
            <a:ext cx="2639378" cy="922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de-DE" dirty="0" smtClean="0"/>
              <a:t>Herausforderung</a:t>
            </a:r>
            <a:endParaRPr lang="de-DE" dirty="0"/>
          </a:p>
        </p:txBody>
      </p:sp>
      <p:sp>
        <p:nvSpPr>
          <p:cNvPr id="9" name="Titel 1"/>
          <p:cNvSpPr txBox="1">
            <a:spLocks/>
          </p:cNvSpPr>
          <p:nvPr/>
        </p:nvSpPr>
        <p:spPr bwMode="auto">
          <a:xfrm>
            <a:off x="5133024" y="1075531"/>
            <a:ext cx="3294698" cy="922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de-DE" dirty="0" smtClean="0"/>
              <a:t>Ausblick (FAISE II)</a:t>
            </a:r>
            <a:endParaRPr lang="de-DE" dirty="0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3024" y="4579693"/>
            <a:ext cx="3928461" cy="19745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6645495" y="5170918"/>
            <a:ext cx="245466" cy="3960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7469028" y="5904039"/>
            <a:ext cx="369835" cy="5967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6191389" y="5922038"/>
            <a:ext cx="309305" cy="4990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10" cstate="print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8280363" y="5446496"/>
            <a:ext cx="294717" cy="475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0344" y="5317441"/>
            <a:ext cx="140627" cy="803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0979" y="5652068"/>
            <a:ext cx="140627" cy="803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1530" y="6098485"/>
            <a:ext cx="140627" cy="803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9" name="Gruppieren 18"/>
          <p:cNvGrpSpPr/>
          <p:nvPr/>
        </p:nvGrpSpPr>
        <p:grpSpPr>
          <a:xfrm>
            <a:off x="287446" y="1256750"/>
            <a:ext cx="3862600" cy="621489"/>
            <a:chOff x="0" y="14703"/>
            <a:chExt cx="6929120" cy="621489"/>
          </a:xfrm>
        </p:grpSpPr>
        <p:sp>
          <p:nvSpPr>
            <p:cNvPr id="20" name="Abgerundetes Rechteck 19"/>
            <p:cNvSpPr/>
            <p:nvPr/>
          </p:nvSpPr>
          <p:spPr>
            <a:xfrm>
              <a:off x="0" y="14703"/>
              <a:ext cx="6929120" cy="621489"/>
            </a:xfrm>
            <a:prstGeom prst="roundRect">
              <a:avLst/>
            </a:prstGeom>
            <a:solidFill>
              <a:schemeClr val="accent6">
                <a:lumMod val="50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1" name="Abgerundetes Rechteck 4"/>
            <p:cNvSpPr/>
            <p:nvPr/>
          </p:nvSpPr>
          <p:spPr>
            <a:xfrm>
              <a:off x="30339" y="45042"/>
              <a:ext cx="6868442" cy="56081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06680" tIns="106680" rIns="106680" bIns="106680" numCol="1" spcCol="1270" anchor="ctr" anchorCtr="0">
              <a:noAutofit/>
            </a:bodyPr>
            <a:lstStyle/>
            <a:p>
              <a:pPr lvl="0" algn="l" defTabSz="12446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de-DE" sz="2800" kern="1200" dirty="0" smtClean="0"/>
                <a:t>Herausforderung</a:t>
              </a:r>
              <a:endParaRPr lang="de-DE" sz="2800" kern="1200" dirty="0"/>
            </a:p>
          </p:txBody>
        </p:sp>
      </p:grpSp>
      <p:grpSp>
        <p:nvGrpSpPr>
          <p:cNvPr id="22" name="Gruppieren 21"/>
          <p:cNvGrpSpPr/>
          <p:nvPr/>
        </p:nvGrpSpPr>
        <p:grpSpPr>
          <a:xfrm>
            <a:off x="4959661" y="1275850"/>
            <a:ext cx="3862600" cy="621489"/>
            <a:chOff x="0" y="14703"/>
            <a:chExt cx="6929120" cy="621489"/>
          </a:xfrm>
        </p:grpSpPr>
        <p:sp>
          <p:nvSpPr>
            <p:cNvPr id="23" name="Abgerundetes Rechteck 22"/>
            <p:cNvSpPr/>
            <p:nvPr/>
          </p:nvSpPr>
          <p:spPr>
            <a:xfrm>
              <a:off x="0" y="14703"/>
              <a:ext cx="6929120" cy="621489"/>
            </a:xfrm>
            <a:prstGeom prst="roundRect">
              <a:avLst/>
            </a:prstGeom>
            <a:solidFill>
              <a:schemeClr val="accent6">
                <a:lumMod val="50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4" name="Abgerundetes Rechteck 4"/>
            <p:cNvSpPr/>
            <p:nvPr/>
          </p:nvSpPr>
          <p:spPr>
            <a:xfrm>
              <a:off x="30339" y="45042"/>
              <a:ext cx="6868442" cy="56081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06680" tIns="106680" rIns="106680" bIns="106680" numCol="1" spcCol="1270" anchor="ctr" anchorCtr="0">
              <a:noAutofit/>
            </a:bodyPr>
            <a:lstStyle/>
            <a:p>
              <a:pPr lvl="0" algn="l" defTabSz="12446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de-DE" sz="2800" kern="1200" dirty="0" smtClean="0"/>
                <a:t>Ausblick</a:t>
              </a:r>
              <a:endParaRPr lang="de-DE" sz="2800" kern="1200" dirty="0"/>
            </a:p>
          </p:txBody>
        </p:sp>
      </p:grpSp>
    </p:spTree>
    <p:extLst>
      <p:ext uri="{BB962C8B-B14F-4D97-AF65-F5344CB8AC3E}">
        <p14:creationId xmlns:p14="http://schemas.microsoft.com/office/powerpoint/2010/main" val="3474014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emo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2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endParaRPr lang="de-DE" dirty="0" smtClean="0">
              <a:solidFill>
                <a:srgbClr val="FF0000"/>
              </a:solidFill>
            </a:endParaRPr>
          </a:p>
        </p:txBody>
      </p:sp>
      <p:pic>
        <p:nvPicPr>
          <p:cNvPr id="3" name="Pkaetübergabe_Volksbot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2411413" y="1493838"/>
            <a:ext cx="5118100" cy="4094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37249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3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1286655970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098928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Zusammenfassung / Fazit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4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/>
              <a:t>Wertvolle Kenntnisse und Erfahrungen Projektmanagement und SE</a:t>
            </a:r>
          </a:p>
          <a:p>
            <a:pPr marL="0" indent="0">
              <a:buNone/>
            </a:pPr>
            <a:endParaRPr lang="de-DE" dirty="0"/>
          </a:p>
          <a:p>
            <a:r>
              <a:rPr lang="de-DE" dirty="0"/>
              <a:t>Regelmäßiger Abgleich zwischen Auftraggebern und Team</a:t>
            </a:r>
          </a:p>
          <a:p>
            <a:endParaRPr lang="de-DE" dirty="0"/>
          </a:p>
          <a:p>
            <a:r>
              <a:rPr lang="de-DE" dirty="0" err="1"/>
              <a:t>Modularisierbarkeit</a:t>
            </a:r>
            <a:r>
              <a:rPr lang="de-DE" dirty="0"/>
              <a:t> kann Komplexität erhöhen und Testbarkeit erschweren</a:t>
            </a:r>
          </a:p>
        </p:txBody>
      </p:sp>
    </p:spTree>
    <p:extLst>
      <p:ext uri="{BB962C8B-B14F-4D97-AF65-F5344CB8AC3E}">
        <p14:creationId xmlns:p14="http://schemas.microsoft.com/office/powerpoint/2010/main" val="680180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Zusammenfassung / Ausblick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Entwicklung eines Hybridmodus 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5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1350" y="1831657"/>
            <a:ext cx="6172200" cy="44138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6502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Zusammenfassung / Ausblick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6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9" name="Picture 7" descr="C:\Users\Jan\Dropbox\Übung_TheoInfo2\Zwischenreview1\images\simulation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991" y="1485900"/>
            <a:ext cx="7527809" cy="479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45424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157"/>
          <p:cNvSpPr>
            <a:spLocks noGrp="1" noChangeArrowheads="1"/>
          </p:cNvSpPr>
          <p:nvPr>
            <p:ph type="title"/>
          </p:nvPr>
        </p:nvSpPr>
        <p:spPr>
          <a:xfrm>
            <a:off x="2794904" y="2760663"/>
            <a:ext cx="4205971" cy="922337"/>
          </a:xfrm>
        </p:spPr>
        <p:txBody>
          <a:bodyPr/>
          <a:lstStyle/>
          <a:p>
            <a:pPr eaLnBrk="1" hangingPunct="1"/>
            <a:r>
              <a:rPr lang="en-US" sz="4400" dirty="0" err="1" smtClean="0">
                <a:solidFill>
                  <a:schemeClr val="tx1"/>
                </a:solidFill>
              </a:rPr>
              <a:t>Zeit</a:t>
            </a:r>
            <a:r>
              <a:rPr lang="en-US" sz="4400" dirty="0" smtClean="0">
                <a:solidFill>
                  <a:schemeClr val="tx1"/>
                </a:solidFill>
              </a:rPr>
              <a:t> </a:t>
            </a:r>
            <a:r>
              <a:rPr lang="en-US" sz="4400" dirty="0" err="1" smtClean="0">
                <a:solidFill>
                  <a:schemeClr val="tx1"/>
                </a:solidFill>
              </a:rPr>
              <a:t>für</a:t>
            </a:r>
            <a:r>
              <a:rPr lang="en-US" sz="4400" dirty="0" smtClean="0">
                <a:solidFill>
                  <a:schemeClr val="tx1"/>
                </a:solidFill>
              </a:rPr>
              <a:t> </a:t>
            </a:r>
            <a:r>
              <a:rPr lang="en-US" sz="4400" dirty="0" err="1" smtClean="0">
                <a:solidFill>
                  <a:schemeClr val="tx1"/>
                </a:solidFill>
              </a:rPr>
              <a:t>Fragen</a:t>
            </a:r>
            <a:r>
              <a:rPr lang="en-US" sz="4400" dirty="0" smtClean="0">
                <a:solidFill>
                  <a:schemeClr val="tx1"/>
                </a:solidFill>
              </a:rPr>
              <a:t>!</a:t>
            </a:r>
            <a:endParaRPr lang="de-DE" sz="4000" dirty="0" smtClean="0">
              <a:solidFill>
                <a:srgbClr val="666666"/>
              </a:solidFill>
            </a:endParaRP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7</a:t>
            </a:fld>
            <a:endParaRPr lang="de-DE"/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6245" y="340923"/>
            <a:ext cx="2240033" cy="11259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Grafik 12"/>
          <p:cNvPicPr>
            <a:picLocks noChangeAspect="1"/>
          </p:cNvPicPr>
          <p:nvPr/>
        </p:nvPicPr>
        <p:blipFill>
          <a:blip r:embed="rId6">
            <a:lum/>
            <a:alphaModFix/>
          </a:blip>
          <a:srcRect/>
          <a:stretch>
            <a:fillRect/>
          </a:stretch>
        </p:blipFill>
        <p:spPr>
          <a:xfrm>
            <a:off x="4841696" y="340923"/>
            <a:ext cx="1292404" cy="1115761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Grafik 13"/>
          <p:cNvPicPr>
            <a:picLocks noChangeAspect="1"/>
          </p:cNvPicPr>
          <p:nvPr/>
        </p:nvPicPr>
        <p:blipFill>
          <a:blip r:embed="rId7">
            <a:lum/>
            <a:alphaModFix/>
          </a:blip>
          <a:srcRect/>
          <a:stretch>
            <a:fillRect/>
          </a:stretch>
        </p:blipFill>
        <p:spPr>
          <a:xfrm>
            <a:off x="8185935" y="1574566"/>
            <a:ext cx="1338556" cy="1117984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Picture 2" descr="D:\Dropbox\PGFAISE_DRIVE\Bilder Volksbot\RT6.vorne.JP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708" r="29768"/>
          <a:stretch/>
        </p:blipFill>
        <p:spPr bwMode="auto">
          <a:xfrm>
            <a:off x="6433307" y="375206"/>
            <a:ext cx="1443161" cy="22465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7059653"/>
              </p:ext>
            </p:extLst>
          </p:nvPr>
        </p:nvGraphicFramePr>
        <p:xfrm>
          <a:off x="7146218" y="5051329"/>
          <a:ext cx="2152650" cy="12764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28" name="Visio" r:id="rId9" imgW="7079104" imgH="4199377" progId="Visio.Drawing.11">
                  <p:embed/>
                </p:oleObj>
              </mc:Choice>
              <mc:Fallback>
                <p:oleObj name="Visio" r:id="rId9" imgW="7079104" imgH="4199377" progId="Visio.Drawing.11">
                  <p:embed/>
                  <p:pic>
                    <p:nvPicPr>
                      <p:cNvPr id="0" name="Objek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6218" y="5051329"/>
                        <a:ext cx="2152650" cy="12764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4722737"/>
              </p:ext>
            </p:extLst>
          </p:nvPr>
        </p:nvGraphicFramePr>
        <p:xfrm>
          <a:off x="7469163" y="3028950"/>
          <a:ext cx="1829705" cy="15557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29" name="Visio" r:id="rId11" imgW="7058574" imgH="6011153" progId="Visio.Drawing.11">
                  <p:embed/>
                </p:oleObj>
              </mc:Choice>
              <mc:Fallback>
                <p:oleObj name="Visio" r:id="rId11" imgW="7058574" imgH="6011153" progId="Visio.Drawing.11">
                  <p:embed/>
                  <p:pic>
                    <p:nvPicPr>
                      <p:cNvPr id="0" name="Objek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9163" y="3028950"/>
                        <a:ext cx="1829705" cy="15557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4753849"/>
              </p:ext>
            </p:extLst>
          </p:nvPr>
        </p:nvGraphicFramePr>
        <p:xfrm>
          <a:off x="5130801" y="4830976"/>
          <a:ext cx="1631950" cy="1470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0" name="Acrobat Document" r:id="rId13" imgW="17376840" imgH="15628680" progId="AcroExch.Document.7">
                  <p:embed/>
                </p:oleObj>
              </mc:Choice>
              <mc:Fallback>
                <p:oleObj name="Acrobat Document" r:id="rId13" imgW="17376840" imgH="15628680" progId="AcroExch.Document.7">
                  <p:embed/>
                  <p:pic>
                    <p:nvPicPr>
                      <p:cNvPr id="0" name="Objek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0801" y="4830976"/>
                        <a:ext cx="1631950" cy="14701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2886" y="4982368"/>
            <a:ext cx="1908810" cy="12725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340" y="4841569"/>
            <a:ext cx="2331208" cy="15541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" name="Picture 2" descr="C:\Users\Jan\Desktop\PGFAISE\IMG_20140303_141515.jpg"/>
          <p:cNvPicPr>
            <a:picLocks noChangeAspect="1" noChangeArrowheads="1"/>
          </p:cNvPicPr>
          <p:nvPr/>
        </p:nvPicPr>
        <p:blipFill rotWithShape="1"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947" b="4049"/>
          <a:stretch/>
        </p:blipFill>
        <p:spPr bwMode="auto">
          <a:xfrm>
            <a:off x="270340" y="2303750"/>
            <a:ext cx="1894131" cy="1717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117339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8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41300" y="1223169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de-DE" sz="9600" dirty="0" smtClean="0"/>
              <a:t>ANHANG</a:t>
            </a:r>
            <a:endParaRPr lang="de-DE" sz="9600" dirty="0"/>
          </a:p>
        </p:txBody>
      </p:sp>
    </p:spTree>
    <p:extLst>
      <p:ext uri="{BB962C8B-B14F-4D97-AF65-F5344CB8AC3E}">
        <p14:creationId xmlns:p14="http://schemas.microsoft.com/office/powerpoint/2010/main" val="1447661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9</a:t>
            </a:fld>
            <a:endParaRPr lang="de-DE" dirty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6" name="Inhaltsplatzhalter 2"/>
          <p:cNvSpPr>
            <a:spLocks noGrp="1"/>
          </p:cNvSpPr>
          <p:nvPr>
            <p:ph sz="half" idx="1"/>
          </p:nvPr>
        </p:nvSpPr>
        <p:spPr>
          <a:xfrm>
            <a:off x="894029" y="1727200"/>
            <a:ext cx="3373171" cy="4279900"/>
          </a:xfrm>
        </p:spPr>
        <p:txBody>
          <a:bodyPr/>
          <a:lstStyle/>
          <a:p>
            <a:pPr marL="0" lvl="0" indent="0">
              <a:buNone/>
            </a:pPr>
            <a:r>
              <a:rPr lang="de-DE" sz="2400" dirty="0" smtClean="0"/>
              <a:t>1. Einleitung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Motivation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Problemstellung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Vision</a:t>
            </a:r>
          </a:p>
          <a:p>
            <a:pPr marL="0" lvl="0" indent="0">
              <a:buNone/>
            </a:pPr>
            <a:endParaRPr lang="de-DE" sz="1600" dirty="0" smtClean="0"/>
          </a:p>
          <a:p>
            <a:pPr marL="0" lvl="0" indent="0">
              <a:buNone/>
            </a:pPr>
            <a:r>
              <a:rPr lang="de-DE" sz="2400" dirty="0" smtClean="0"/>
              <a:t>2. Systembeschreibung</a:t>
            </a:r>
            <a:endParaRPr lang="de-DE" sz="2400" dirty="0"/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Komponenten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Ablaufszenario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Agentenbeschreibung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Teilgruppen</a:t>
            </a:r>
            <a:endParaRPr lang="de-DE" sz="1600" dirty="0"/>
          </a:p>
          <a:p>
            <a:pPr marL="0" indent="0">
              <a:buNone/>
            </a:pPr>
            <a:endParaRPr lang="de-DE" sz="1600" dirty="0" smtClean="0"/>
          </a:p>
          <a:p>
            <a:endParaRPr lang="de-DE" sz="1600" dirty="0"/>
          </a:p>
          <a:p>
            <a:endParaRPr lang="de-DE" sz="1600" dirty="0"/>
          </a:p>
          <a:p>
            <a:endParaRPr lang="de-DE" sz="1600" dirty="0"/>
          </a:p>
        </p:txBody>
      </p:sp>
      <p:sp>
        <p:nvSpPr>
          <p:cNvPr id="8" name="Inhaltsplatzhalter 2"/>
          <p:cNvSpPr txBox="1">
            <a:spLocks/>
          </p:cNvSpPr>
          <p:nvPr/>
        </p:nvSpPr>
        <p:spPr bwMode="auto">
          <a:xfrm>
            <a:off x="4749799" y="1727200"/>
            <a:ext cx="4673601" cy="407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lvl="0" indent="0">
              <a:buNone/>
            </a:pPr>
            <a:r>
              <a:rPr lang="de-DE" sz="2400" dirty="0" smtClean="0"/>
              <a:t>3. Teilgruppen Simulation </a:t>
            </a:r>
            <a:r>
              <a:rPr lang="de-DE" sz="2400" dirty="0"/>
              <a:t>/ Flow / Drive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Anforderungen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Konzeption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Demo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Herausforderungen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Ausblick</a:t>
            </a:r>
          </a:p>
          <a:p>
            <a:pPr marL="0" lvl="0" indent="0">
              <a:buNone/>
            </a:pPr>
            <a:r>
              <a:rPr lang="de-DE" sz="1600" dirty="0" smtClean="0"/>
              <a:t> </a:t>
            </a:r>
          </a:p>
          <a:p>
            <a:pPr marL="0" lvl="0" indent="0">
              <a:buNone/>
            </a:pPr>
            <a:r>
              <a:rPr lang="de-DE" sz="2400" dirty="0" smtClean="0"/>
              <a:t>4. Zusammenfassung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Ausblick </a:t>
            </a:r>
            <a:r>
              <a:rPr lang="de-DE" sz="1600" dirty="0"/>
              <a:t>FAISE </a:t>
            </a:r>
            <a:r>
              <a:rPr lang="de-DE" sz="1600" dirty="0" smtClean="0"/>
              <a:t>II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Fazit</a:t>
            </a:r>
            <a:endParaRPr lang="de-DE" sz="1600" dirty="0"/>
          </a:p>
          <a:p>
            <a:pPr marL="0" indent="0">
              <a:buNone/>
            </a:pPr>
            <a:endParaRPr lang="de-DE" sz="1600" dirty="0"/>
          </a:p>
        </p:txBody>
      </p:sp>
    </p:spTree>
    <p:extLst>
      <p:ext uri="{BB962C8B-B14F-4D97-AF65-F5344CB8AC3E}">
        <p14:creationId xmlns:p14="http://schemas.microsoft.com/office/powerpoint/2010/main" val="2455440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Ziel Projektgruppe FAISE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9" name="Inhaltsplatzhalter 2"/>
          <p:cNvSpPr>
            <a:spLocks noGrp="1"/>
          </p:cNvSpPr>
          <p:nvPr>
            <p:ph sz="half" idx="1"/>
          </p:nvPr>
        </p:nvSpPr>
        <p:spPr>
          <a:xfrm>
            <a:off x="271728" y="1333500"/>
            <a:ext cx="4883052" cy="4838721"/>
          </a:xfrm>
        </p:spPr>
        <p:txBody>
          <a:bodyPr/>
          <a:lstStyle/>
          <a:p>
            <a:r>
              <a:rPr lang="de-DE" sz="1800" b="1" dirty="0" smtClean="0"/>
              <a:t>Realisierung eines Materialflusssystems auf Agentenbasis</a:t>
            </a:r>
            <a:br>
              <a:rPr lang="de-DE" sz="1800" b="1" dirty="0" smtClean="0"/>
            </a:br>
            <a:endParaRPr lang="de-DE" sz="1800" b="1" dirty="0"/>
          </a:p>
          <a:p>
            <a:r>
              <a:rPr lang="de-DE" sz="1800" dirty="0" smtClean="0"/>
              <a:t>Simulation eines dynamisch skalierbaren Umschlaglagers</a:t>
            </a:r>
            <a:r>
              <a:rPr lang="de-DE" sz="1800" dirty="0"/>
              <a:t> </a:t>
            </a:r>
            <a:r>
              <a:rPr lang="de-DE" sz="1800" dirty="0" smtClean="0"/>
              <a:t>mit Einsatz von AGVs </a:t>
            </a:r>
          </a:p>
          <a:p>
            <a:pPr lvl="1"/>
            <a:r>
              <a:rPr lang="de-DE" sz="1600" dirty="0" smtClean="0"/>
              <a:t>Schwerpunkt auf </a:t>
            </a:r>
            <a:r>
              <a:rPr lang="de-DE" sz="1600" dirty="0" err="1" smtClean="0"/>
              <a:t>Pathfinding</a:t>
            </a:r>
            <a:endParaRPr lang="de-DE" sz="1600" dirty="0" smtClean="0"/>
          </a:p>
          <a:p>
            <a:pPr marL="457200" lvl="1" indent="0">
              <a:buNone/>
            </a:pPr>
            <a:endParaRPr lang="de-DE" sz="1600" dirty="0"/>
          </a:p>
          <a:p>
            <a:r>
              <a:rPr lang="de-DE" sz="1800" dirty="0" smtClean="0"/>
              <a:t>Realisierung einer physischen Zelle bestehend aus min. einer Rampe und einem AGV für den Transport</a:t>
            </a:r>
          </a:p>
          <a:p>
            <a:pPr lvl="1"/>
            <a:r>
              <a:rPr lang="de-DE" sz="1600" dirty="0" smtClean="0"/>
              <a:t>Materialflusssystem auf Mikrocontrollerbasis (Micaz)</a:t>
            </a:r>
            <a:br>
              <a:rPr lang="de-DE" sz="1600" dirty="0" smtClean="0"/>
            </a:br>
            <a:endParaRPr lang="de-DE" sz="1600" dirty="0" smtClean="0"/>
          </a:p>
          <a:p>
            <a:r>
              <a:rPr lang="de-DE" sz="1800" dirty="0" smtClean="0"/>
              <a:t>Autonom agierende AGVs</a:t>
            </a:r>
          </a:p>
          <a:p>
            <a:pPr lvl="1"/>
            <a:r>
              <a:rPr lang="de-DE" sz="1600" dirty="0" smtClean="0"/>
              <a:t>Selbständige Navigation und Lokalisation</a:t>
            </a:r>
          </a:p>
          <a:p>
            <a:pPr lvl="1"/>
            <a:r>
              <a:rPr lang="de-DE" sz="1600" dirty="0" smtClean="0"/>
              <a:t>Paketübergabe</a:t>
            </a:r>
          </a:p>
          <a:p>
            <a:pPr lvl="1"/>
            <a:r>
              <a:rPr lang="de-DE" sz="1600" dirty="0" smtClean="0"/>
              <a:t>Statusrückmeldung an Materialflusssystem</a:t>
            </a:r>
          </a:p>
          <a:p>
            <a:pPr lvl="1"/>
            <a:endParaRPr lang="de-DE" dirty="0" smtClean="0"/>
          </a:p>
        </p:txBody>
      </p:sp>
      <p:pic>
        <p:nvPicPr>
          <p:cNvPr id="12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4780" y="1257630"/>
            <a:ext cx="3488298" cy="19618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Rechteck 14"/>
          <p:cNvSpPr/>
          <p:nvPr/>
        </p:nvSpPr>
        <p:spPr>
          <a:xfrm>
            <a:off x="5238749" y="3507030"/>
            <a:ext cx="3708321" cy="2938715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pic>
        <p:nvPicPr>
          <p:cNvPr id="16" name="Picture 15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0800000">
            <a:off x="6564875" y="5709786"/>
            <a:ext cx="1335777" cy="548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5779025" y="4276725"/>
            <a:ext cx="695458" cy="11221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" name="Picture 15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0800000">
            <a:off x="6564876" y="3867678"/>
            <a:ext cx="1335777" cy="548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7802" y="3985360"/>
            <a:ext cx="542255" cy="312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4379" y="3985360"/>
            <a:ext cx="542255" cy="312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4" name="Picture 5" descr="E:\Entwicklung\FAISE\FAISE git\Endbericht\image\flow\micaz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1433" b="97421" l="4678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4875" y="3602282"/>
            <a:ext cx="407748" cy="4160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5" descr="E:\Entwicklung\FAISE\FAISE git\Endbericht\image\flow\micaz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1433" b="97421" l="4678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1072" y="4765922"/>
            <a:ext cx="407748" cy="4160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5" descr="E:\Entwicklung\FAISE\FAISE git\Endbericht\image\flow\micaz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1433" b="97421" l="4678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1882" y="5501739"/>
            <a:ext cx="407748" cy="4160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2" name="Picture 2" descr="http://www.clker.com/cliparts/l/i/8/z/z/7/antenne-md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5637" y="5366452"/>
            <a:ext cx="273334" cy="270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clker.com/cliparts/l/i/8/z/z/7/antenne-md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1476" y="4630635"/>
            <a:ext cx="273334" cy="270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2" descr="http://www.clker.com/cliparts/l/i/8/z/z/7/antenne-md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2586" y="3466995"/>
            <a:ext cx="273334" cy="270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Gerade Verbindung 45"/>
          <p:cNvCxnSpPr/>
          <p:nvPr/>
        </p:nvCxnSpPr>
        <p:spPr>
          <a:xfrm flipH="1">
            <a:off x="6342636" y="3507030"/>
            <a:ext cx="1028241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Textfeld 46"/>
          <p:cNvSpPr txBox="1"/>
          <p:nvPr/>
        </p:nvSpPr>
        <p:spPr>
          <a:xfrm>
            <a:off x="7232763" y="3552902"/>
            <a:ext cx="157619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dirty="0" smtClean="0"/>
              <a:t>Rampe A</a:t>
            </a:r>
            <a:endParaRPr lang="de-DE" sz="1600" dirty="0"/>
          </a:p>
        </p:txBody>
      </p:sp>
      <p:sp>
        <p:nvSpPr>
          <p:cNvPr id="49" name="Textfeld 48"/>
          <p:cNvSpPr txBox="1"/>
          <p:nvPr/>
        </p:nvSpPr>
        <p:spPr>
          <a:xfrm>
            <a:off x="7170057" y="5406342"/>
            <a:ext cx="157619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dirty="0" smtClean="0"/>
              <a:t>Rampe B</a:t>
            </a:r>
            <a:endParaRPr lang="de-DE" sz="1600" dirty="0"/>
          </a:p>
        </p:txBody>
      </p:sp>
      <p:sp>
        <p:nvSpPr>
          <p:cNvPr id="50" name="Textfeld 49"/>
          <p:cNvSpPr txBox="1"/>
          <p:nvPr/>
        </p:nvSpPr>
        <p:spPr>
          <a:xfrm>
            <a:off x="5239444" y="4033642"/>
            <a:ext cx="157619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dirty="0" smtClean="0"/>
              <a:t>Volksbot</a:t>
            </a:r>
            <a:endParaRPr lang="de-DE" sz="1600" dirty="0"/>
          </a:p>
        </p:txBody>
      </p:sp>
      <p:sp>
        <p:nvSpPr>
          <p:cNvPr id="51" name="Textfeld 50"/>
          <p:cNvSpPr txBox="1"/>
          <p:nvPr/>
        </p:nvSpPr>
        <p:spPr>
          <a:xfrm>
            <a:off x="6627802" y="4518555"/>
            <a:ext cx="157619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dirty="0" smtClean="0"/>
              <a:t>Micaz</a:t>
            </a:r>
            <a:endParaRPr lang="de-DE" sz="1600" dirty="0"/>
          </a:p>
        </p:txBody>
      </p:sp>
      <p:cxnSp>
        <p:nvCxnSpPr>
          <p:cNvPr id="54" name="Gerade Verbindung 53"/>
          <p:cNvCxnSpPr/>
          <p:nvPr/>
        </p:nvCxnSpPr>
        <p:spPr>
          <a:xfrm flipV="1">
            <a:off x="6456977" y="4837804"/>
            <a:ext cx="311772" cy="177235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47832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911350" y="274638"/>
            <a:ext cx="7499350" cy="922337"/>
          </a:xfrm>
        </p:spPr>
        <p:txBody>
          <a:bodyPr/>
          <a:lstStyle/>
          <a:p>
            <a:r>
              <a:rPr lang="de-DE" dirty="0" smtClean="0"/>
              <a:t>Anforderungen Simulatio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1366838" y="1766884"/>
            <a:ext cx="7172325" cy="4005266"/>
          </a:xfrm>
        </p:spPr>
        <p:txBody>
          <a:bodyPr/>
          <a:lstStyle/>
          <a:p>
            <a:r>
              <a:rPr lang="de-DE" dirty="0"/>
              <a:t>Realisierung einer Software, die eine Simulation analog zum physisch vorhandenen System </a:t>
            </a:r>
            <a:r>
              <a:rPr lang="de-DE" dirty="0" smtClean="0"/>
              <a:t>ermöglicht</a:t>
            </a:r>
          </a:p>
          <a:p>
            <a:r>
              <a:rPr lang="de-DE" dirty="0" smtClean="0"/>
              <a:t>Simulation soll dynamisch skalierbar sein</a:t>
            </a:r>
          </a:p>
          <a:p>
            <a:pPr lvl="1"/>
            <a:r>
              <a:rPr lang="de-DE" dirty="0" smtClean="0"/>
              <a:t>Anzahl Bots</a:t>
            </a:r>
          </a:p>
          <a:p>
            <a:pPr lvl="1"/>
            <a:r>
              <a:rPr lang="de-DE" dirty="0" err="1" smtClean="0"/>
              <a:t>Pathfinding</a:t>
            </a:r>
            <a:r>
              <a:rPr lang="de-DE" dirty="0" smtClean="0"/>
              <a:t>-Algorithmen</a:t>
            </a:r>
          </a:p>
          <a:p>
            <a:r>
              <a:rPr lang="de-DE" dirty="0" smtClean="0"/>
              <a:t>Anpassbare Simulationsgeschwindigkeit</a:t>
            </a:r>
            <a:r>
              <a:rPr lang="de-DE" dirty="0"/>
              <a:t>	</a:t>
            </a:r>
            <a:endParaRPr lang="de-DE" dirty="0" smtClean="0"/>
          </a:p>
          <a:p>
            <a:r>
              <a:rPr lang="de-DE" dirty="0" smtClean="0"/>
              <a:t>AGV soll bei der Erstellung eines Angebots seine Reichweite miteinbeziehen</a:t>
            </a:r>
          </a:p>
          <a:p>
            <a:r>
              <a:rPr lang="de-DE" dirty="0" smtClean="0"/>
              <a:t>Festhalten von Simulationswerten in Statistiken</a:t>
            </a:r>
          </a:p>
          <a:p>
            <a:pPr lvl="1"/>
            <a:r>
              <a:rPr lang="de-DE" dirty="0" smtClean="0"/>
              <a:t>Durchlaufzeit für einen Satz von Aufträgen</a:t>
            </a:r>
          </a:p>
          <a:p>
            <a:pPr lvl="1"/>
            <a:r>
              <a:rPr lang="de-DE" dirty="0" smtClean="0"/>
              <a:t>Auslastung der AGV</a:t>
            </a:r>
          </a:p>
          <a:p>
            <a:pPr lvl="1"/>
            <a:endParaRPr lang="de-DE" dirty="0" smtClean="0"/>
          </a:p>
          <a:p>
            <a:pPr lvl="1"/>
            <a:endParaRPr lang="de-DE" dirty="0" smtClean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0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617102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nforderungen </a:t>
            </a:r>
            <a:r>
              <a:rPr lang="de-DE" dirty="0" smtClean="0"/>
              <a:t>Simulation (Forts.)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71728" y="1428736"/>
            <a:ext cx="9177072" cy="5000660"/>
          </a:xfrm>
        </p:spPr>
        <p:txBody>
          <a:bodyPr/>
          <a:lstStyle/>
          <a:p>
            <a:r>
              <a:rPr lang="de-DE" dirty="0" smtClean="0"/>
              <a:t>Zwei Modi</a:t>
            </a:r>
          </a:p>
          <a:p>
            <a:pPr lvl="1"/>
            <a:r>
              <a:rPr lang="de-DE" dirty="0" smtClean="0"/>
              <a:t>Rein virtueller Modus</a:t>
            </a:r>
          </a:p>
          <a:p>
            <a:pPr lvl="2"/>
            <a:r>
              <a:rPr lang="de-DE" dirty="0" smtClean="0"/>
              <a:t>Selbstkonfigurierbare Simulation</a:t>
            </a:r>
          </a:p>
          <a:p>
            <a:pPr lvl="1"/>
            <a:r>
              <a:rPr lang="de-DE" dirty="0" smtClean="0"/>
              <a:t>Hybrider Modus</a:t>
            </a:r>
            <a:endParaRPr lang="de-DE" dirty="0"/>
          </a:p>
          <a:p>
            <a:pPr lvl="2"/>
            <a:r>
              <a:rPr lang="de-DE" dirty="0" smtClean="0"/>
              <a:t>Visualisierung der physikalischen Zelle in einem Teilbereich</a:t>
            </a:r>
          </a:p>
          <a:p>
            <a:pPr lvl="1"/>
            <a:endParaRPr lang="de-DE" dirty="0"/>
          </a:p>
          <a:p>
            <a:r>
              <a:rPr lang="de-DE" dirty="0" smtClean="0"/>
              <a:t>Software soll als Client-Server realisiert werden, weil</a:t>
            </a:r>
          </a:p>
          <a:p>
            <a:pPr lvl="1"/>
            <a:r>
              <a:rPr lang="de-DE" dirty="0" smtClean="0"/>
              <a:t>Plattformunabhängige </a:t>
            </a:r>
            <a:r>
              <a:rPr lang="de-DE" dirty="0"/>
              <a:t>Entwicklung</a:t>
            </a:r>
          </a:p>
          <a:p>
            <a:pPr lvl="1"/>
            <a:r>
              <a:rPr lang="de-DE" dirty="0" smtClean="0"/>
              <a:t>Einfache</a:t>
            </a:r>
            <a:r>
              <a:rPr lang="de-DE" dirty="0"/>
              <a:t>, </a:t>
            </a:r>
            <a:r>
              <a:rPr lang="de-DE" dirty="0" smtClean="0"/>
              <a:t>großflächige </a:t>
            </a:r>
            <a:r>
              <a:rPr lang="de-DE" dirty="0"/>
              <a:t>Verteilung </a:t>
            </a:r>
            <a:r>
              <a:rPr lang="de-DE" dirty="0" smtClean="0"/>
              <a:t>möglich</a:t>
            </a:r>
            <a:endParaRPr lang="de-DE" dirty="0"/>
          </a:p>
          <a:p>
            <a:pPr lvl="1"/>
            <a:r>
              <a:rPr lang="de-DE" dirty="0" smtClean="0"/>
              <a:t>Einheitliche </a:t>
            </a:r>
            <a:r>
              <a:rPr lang="de-DE" dirty="0"/>
              <a:t>Wartung</a:t>
            </a:r>
          </a:p>
          <a:p>
            <a:pPr lvl="1"/>
            <a:r>
              <a:rPr lang="de-DE" dirty="0" smtClean="0"/>
              <a:t>Alle </a:t>
            </a:r>
            <a:r>
              <a:rPr lang="de-DE" dirty="0"/>
              <a:t>Nutzer haben einheitliche Version</a:t>
            </a:r>
          </a:p>
          <a:p>
            <a:pPr lvl="1"/>
            <a:r>
              <a:rPr lang="de-DE" dirty="0" smtClean="0"/>
              <a:t>Bereitstellung </a:t>
            </a:r>
            <a:r>
              <a:rPr lang="de-DE" dirty="0"/>
              <a:t>von </a:t>
            </a:r>
            <a:r>
              <a:rPr lang="de-DE" dirty="0" smtClean="0"/>
              <a:t>Statistiken und Szenarien für </a:t>
            </a:r>
            <a:r>
              <a:rPr lang="de-DE" dirty="0"/>
              <a:t>mehrere Benutzer</a:t>
            </a:r>
          </a:p>
          <a:p>
            <a:pPr lvl="1"/>
            <a:r>
              <a:rPr lang="de-DE" dirty="0" smtClean="0"/>
              <a:t>Kapselung der Kommunikation mit der physischen Zelle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1</a:t>
            </a:fld>
            <a:endParaRPr lang="de-DE"/>
          </a:p>
        </p:txBody>
      </p:sp>
      <p:sp>
        <p:nvSpPr>
          <p:cNvPr id="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2064941" y="6597650"/>
            <a:ext cx="577611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525414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Weg- / Netzplanung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47663" y="1376363"/>
            <a:ext cx="9363075" cy="5143500"/>
          </a:xfrm>
        </p:spPr>
        <p:txBody>
          <a:bodyPr/>
          <a:lstStyle/>
          <a:p>
            <a:pPr lvl="0"/>
            <a:r>
              <a:rPr lang="de-DE" dirty="0"/>
              <a:t>Wege – Streckennetz</a:t>
            </a:r>
          </a:p>
          <a:p>
            <a:pPr lvl="0"/>
            <a:endParaRPr lang="de-DE" dirty="0"/>
          </a:p>
          <a:p>
            <a:pPr lvl="0"/>
            <a:r>
              <a:rPr lang="de-DE" dirty="0"/>
              <a:t>Koordinatensystem</a:t>
            </a:r>
          </a:p>
          <a:p>
            <a:pPr lvl="0"/>
            <a:endParaRPr lang="de-DE" dirty="0"/>
          </a:p>
          <a:p>
            <a:pPr lvl="0"/>
            <a:r>
              <a:rPr lang="de-DE" dirty="0"/>
              <a:t>Potentialfeld</a:t>
            </a:r>
          </a:p>
          <a:p>
            <a:pPr marL="0" indent="0">
              <a:buNone/>
            </a:pPr>
            <a:endParaRPr lang="de-DE" dirty="0"/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4291175" y="1305322"/>
            <a:ext cx="2633500" cy="2199544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Grafik 7"/>
          <p:cNvPicPr>
            <a:picLocks noChangeAspect="1"/>
          </p:cNvPicPr>
          <p:nvPr/>
        </p:nvPicPr>
        <p:blipFill>
          <a:blip r:embed="rId4">
            <a:lum/>
            <a:alphaModFix/>
          </a:blip>
          <a:srcRect/>
          <a:stretch>
            <a:fillRect/>
          </a:stretch>
        </p:blipFill>
        <p:spPr>
          <a:xfrm>
            <a:off x="1130575" y="4410819"/>
            <a:ext cx="6789510" cy="182844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42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993993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de-DE" sz="2800" dirty="0"/>
              <a:t>Suchalgorithm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506506" y="1196752"/>
            <a:ext cx="8915400" cy="5470748"/>
          </a:xfrm>
        </p:spPr>
        <p:txBody>
          <a:bodyPr>
            <a:normAutofit fontScale="92500" lnSpcReduction="10000"/>
          </a:bodyPr>
          <a:lstStyle/>
          <a:p>
            <a:pPr marL="0" lvl="0" indent="0">
              <a:buNone/>
            </a:pPr>
            <a:endParaRPr lang="de-DE" dirty="0" smtClean="0"/>
          </a:p>
          <a:p>
            <a:pPr lvl="0"/>
            <a:r>
              <a:rPr lang="de-DE" dirty="0" smtClean="0"/>
              <a:t>Testläufe </a:t>
            </a:r>
            <a:r>
              <a:rPr lang="de-DE" dirty="0"/>
              <a:t>mit Breiten / </a:t>
            </a:r>
            <a:r>
              <a:rPr lang="de-DE" dirty="0" smtClean="0"/>
              <a:t>Tiefensuche</a:t>
            </a:r>
          </a:p>
          <a:p>
            <a:pPr lvl="0"/>
            <a:endParaRPr lang="de-DE" dirty="0" smtClean="0"/>
          </a:p>
          <a:p>
            <a:pPr lvl="0"/>
            <a:r>
              <a:rPr lang="de-DE" dirty="0" smtClean="0"/>
              <a:t>A</a:t>
            </a:r>
            <a:r>
              <a:rPr lang="de-DE" dirty="0"/>
              <a:t>* </a:t>
            </a:r>
            <a:r>
              <a:rPr lang="de-DE" dirty="0" smtClean="0"/>
              <a:t>Suchalgorithmus</a:t>
            </a:r>
            <a:endParaRPr lang="de-DE" dirty="0"/>
          </a:p>
          <a:p>
            <a:pPr lvl="1" hangingPunct="0"/>
            <a:r>
              <a:rPr lang="de-DE" dirty="0"/>
              <a:t>Verfeinerung → Theta* </a:t>
            </a:r>
            <a:r>
              <a:rPr lang="de-DE" dirty="0" smtClean="0"/>
              <a:t>Suchalgorithmus</a:t>
            </a:r>
          </a:p>
          <a:p>
            <a:pPr lvl="1" hangingPunct="0"/>
            <a:endParaRPr lang="de-DE" dirty="0"/>
          </a:p>
          <a:p>
            <a:r>
              <a:rPr lang="de-DE" dirty="0"/>
              <a:t>Probleme:</a:t>
            </a:r>
          </a:p>
          <a:p>
            <a:pPr lvl="1"/>
            <a:r>
              <a:rPr lang="de-DE" dirty="0"/>
              <a:t>Deadlocks</a:t>
            </a:r>
          </a:p>
          <a:p>
            <a:pPr lvl="1"/>
            <a:r>
              <a:rPr lang="de-DE" dirty="0"/>
              <a:t>Neuplanung</a:t>
            </a:r>
          </a:p>
          <a:p>
            <a:pPr lvl="1"/>
            <a:r>
              <a:rPr lang="de-DE" dirty="0"/>
              <a:t>Sackgassen</a:t>
            </a:r>
            <a:br>
              <a:rPr lang="de-DE" dirty="0"/>
            </a:br>
            <a:endParaRPr lang="de-DE" dirty="0"/>
          </a:p>
          <a:p>
            <a:pPr lvl="1"/>
            <a:r>
              <a:rPr lang="de-DE" dirty="0" smtClean="0"/>
              <a:t>Energieeffizienz</a:t>
            </a:r>
          </a:p>
          <a:p>
            <a:endParaRPr lang="de-DE" dirty="0" smtClean="0"/>
          </a:p>
          <a:p>
            <a:r>
              <a:rPr lang="de-DE" dirty="0" smtClean="0"/>
              <a:t>Kollisionsvermeidung</a:t>
            </a:r>
          </a:p>
          <a:p>
            <a:pPr lvl="1"/>
            <a:r>
              <a:rPr lang="de-DE" dirty="0" smtClean="0"/>
              <a:t>Bahnreservierung</a:t>
            </a:r>
            <a:endParaRPr lang="de-DE" dirty="0"/>
          </a:p>
          <a:p>
            <a:pPr lvl="1"/>
            <a:r>
              <a:rPr lang="de-DE" dirty="0"/>
              <a:t>Laserscann zur Erkennung dynamischer </a:t>
            </a:r>
            <a:r>
              <a:rPr lang="de-DE" dirty="0" smtClean="0"/>
              <a:t>Objekte</a:t>
            </a:r>
            <a:endParaRPr lang="de-DE" dirty="0"/>
          </a:p>
          <a:p>
            <a:pPr lvl="1"/>
            <a:r>
              <a:rPr lang="de-DE" dirty="0"/>
              <a:t>Vorfahrts- / Prioritätenregelung</a:t>
            </a:r>
          </a:p>
          <a:p>
            <a:pPr lvl="1"/>
            <a:endParaRPr lang="de-DE" dirty="0" smtClean="0"/>
          </a:p>
          <a:p>
            <a:pPr lvl="1"/>
            <a:endParaRPr lang="de-DE" dirty="0"/>
          </a:p>
          <a:p>
            <a:pPr lvl="1" hangingPunct="0"/>
            <a:endParaRPr lang="de-DE" dirty="0" smtClean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6669191" y="1628800"/>
            <a:ext cx="2254525" cy="208110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</p:pic>
      <p:sp>
        <p:nvSpPr>
          <p:cNvPr id="8" name="Foliennummernplatzhalt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43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261818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5</a:t>
            </a:fld>
            <a:endParaRPr lang="de-DE" dirty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6" name="Inhaltsplatzhalter 2"/>
          <p:cNvSpPr>
            <a:spLocks noGrp="1"/>
          </p:cNvSpPr>
          <p:nvPr>
            <p:ph sz="half" idx="1"/>
          </p:nvPr>
        </p:nvSpPr>
        <p:spPr>
          <a:xfrm>
            <a:off x="1689131" y="1663700"/>
            <a:ext cx="6675170" cy="4279900"/>
          </a:xfrm>
        </p:spPr>
        <p:txBody>
          <a:bodyPr/>
          <a:lstStyle/>
          <a:p>
            <a:pPr marL="457200" lvl="0" indent="-457200">
              <a:buAutoNum type="arabicPeriod"/>
            </a:pPr>
            <a:r>
              <a:rPr lang="de-DE" sz="1800" dirty="0" smtClean="0"/>
              <a:t>Einleitung</a:t>
            </a:r>
          </a:p>
          <a:p>
            <a:pPr marL="0" lvl="0" indent="0">
              <a:buNone/>
            </a:pPr>
            <a:endParaRPr lang="de-DE" sz="1600" dirty="0" smtClean="0"/>
          </a:p>
          <a:p>
            <a:pPr marL="0" lvl="0" indent="0">
              <a:buNone/>
            </a:pPr>
            <a:r>
              <a:rPr lang="de-DE" sz="2400" b="1" dirty="0" smtClean="0"/>
              <a:t>2. Systembeschreibung</a:t>
            </a:r>
            <a:endParaRPr lang="de-DE" sz="2400" b="1" dirty="0"/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Komponente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Ablaufszenario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Agentenbeschreibung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Teilgruppen</a:t>
            </a:r>
          </a:p>
          <a:p>
            <a:pPr lvl="1">
              <a:buFont typeface="Arial" pitchFamily="34" charset="0"/>
              <a:buChar char="•"/>
            </a:pPr>
            <a:endParaRPr lang="de-DE" sz="1600" dirty="0"/>
          </a:p>
          <a:p>
            <a:pPr marL="0" lvl="0" indent="0">
              <a:buNone/>
            </a:pPr>
            <a:r>
              <a:rPr lang="de-DE" sz="1800" dirty="0"/>
              <a:t>3. Teilgruppen Simulation / Flow / </a:t>
            </a:r>
            <a:r>
              <a:rPr lang="de-DE" sz="1800" dirty="0" smtClean="0"/>
              <a:t>Drive</a:t>
            </a:r>
          </a:p>
          <a:p>
            <a:pPr marL="0" lvl="0" indent="0">
              <a:buNone/>
            </a:pPr>
            <a:endParaRPr lang="de-DE" sz="1800" dirty="0"/>
          </a:p>
          <a:p>
            <a:pPr marL="0" indent="0">
              <a:buNone/>
            </a:pPr>
            <a:r>
              <a:rPr lang="de-DE" sz="1800" dirty="0"/>
              <a:t>4. Zusammenfassung</a:t>
            </a:r>
          </a:p>
          <a:p>
            <a:pPr marL="0" lvl="0" indent="0">
              <a:buNone/>
            </a:pPr>
            <a:endParaRPr lang="de-DE" dirty="0" smtClean="0"/>
          </a:p>
          <a:p>
            <a:pPr marL="0" lvl="0" indent="0">
              <a:buNone/>
            </a:pPr>
            <a:endParaRPr lang="de-DE" dirty="0"/>
          </a:p>
          <a:p>
            <a:pPr marL="0" lvl="0" indent="0">
              <a:buNone/>
            </a:pPr>
            <a:endParaRPr lang="de-DE" dirty="0"/>
          </a:p>
          <a:p>
            <a:pPr>
              <a:buFont typeface="Arial" pitchFamily="34" charset="0"/>
              <a:buChar char="•"/>
            </a:pPr>
            <a:endParaRPr lang="de-DE" dirty="0"/>
          </a:p>
          <a:p>
            <a:pPr marL="0" indent="0">
              <a:buNone/>
            </a:pPr>
            <a:endParaRPr lang="de-DE" sz="1600" dirty="0" smtClean="0"/>
          </a:p>
          <a:p>
            <a:endParaRPr lang="de-DE" sz="1600" dirty="0"/>
          </a:p>
          <a:p>
            <a:endParaRPr lang="de-DE" sz="1600" dirty="0"/>
          </a:p>
          <a:p>
            <a:endParaRPr lang="de-DE" sz="1600" dirty="0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236772" y="1422400"/>
            <a:ext cx="1198359" cy="4991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64061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ystembeschreibung - Komponen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6977063" y="5469459"/>
            <a:ext cx="2547937" cy="983338"/>
          </a:xfrm>
          <a:ln>
            <a:solidFill>
              <a:schemeClr val="tx1"/>
            </a:solidFill>
          </a:ln>
        </p:spPr>
        <p:txBody>
          <a:bodyPr/>
          <a:lstStyle/>
          <a:p>
            <a:pPr marL="0" indent="0">
              <a:buNone/>
            </a:pPr>
            <a:r>
              <a:rPr lang="de-DE" sz="1600" b="1" dirty="0" smtClean="0"/>
              <a:t>Im nächsten Schritt:</a:t>
            </a:r>
          </a:p>
          <a:p>
            <a:r>
              <a:rPr lang="de-DE" sz="1400" dirty="0" smtClean="0"/>
              <a:t>Steigförderer</a:t>
            </a:r>
          </a:p>
          <a:p>
            <a:r>
              <a:rPr lang="de-DE" sz="1400" dirty="0" smtClean="0"/>
              <a:t>STASH-Controller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6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89661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3530"/>
          <a:stretch/>
        </p:blipFill>
        <p:spPr bwMode="auto">
          <a:xfrm>
            <a:off x="690512" y="3825298"/>
            <a:ext cx="2456506" cy="2706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2" descr="C:\Users\Jan\Dropbox\PGFAISE_DRIVE\Bilder Volksbot\RT6.vorne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4847" b="94763" l="9989" r="89937">
                        <a14:foregroundMark x1="39473" y1="60836" x2="39473" y2="53983"/>
                        <a14:foregroundMark x1="38916" y1="48635" x2="39139" y2="44624"/>
                        <a14:backgroundMark x1="62198" y1="43621" x2="62198" y2="43621"/>
                        <a14:backgroundMark x1="62310" y1="50139" x2="62310" y2="50139"/>
                        <a14:backgroundMark x1="42481" y1="54485" x2="42481" y2="54485"/>
                        <a14:backgroundMark x1="40475" y1="55989" x2="40475" y2="55989"/>
                        <a14:backgroundMark x1="42258" y1="62173" x2="42258" y2="62173"/>
                        <a14:backgroundMark x1="38804" y1="71866" x2="38804" y2="71866"/>
                        <a14:backgroundMark x1="62532" y1="59666" x2="62532" y2="59666"/>
                        <a14:backgroundMark x1="43817" y1="48802" x2="43817" y2="48802"/>
                        <a14:backgroundMark x1="56962" y1="62507" x2="56962" y2="62507"/>
                        <a14:backgroundMark x1="52395" y1="61671" x2="52395" y2="61671"/>
                        <a14:backgroundMark x1="54512" y1="62507" x2="54512" y2="62507"/>
                        <a14:backgroundMark x1="59859" y1="63677" x2="59859" y2="63677"/>
                        <a14:backgroundMark x1="58745" y1="62507" x2="58745" y2="62507"/>
                        <a14:backgroundMark x1="49053" y1="61671" x2="49053" y2="61671"/>
                        <a14:backgroundMark x1="62867" y1="26407" x2="62867" y2="26407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1381" r="30526"/>
          <a:stretch/>
        </p:blipFill>
        <p:spPr bwMode="auto">
          <a:xfrm>
            <a:off x="283758" y="1231900"/>
            <a:ext cx="1557308" cy="27249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feld 3"/>
          <p:cNvSpPr txBox="1"/>
          <p:nvPr/>
        </p:nvSpPr>
        <p:spPr>
          <a:xfrm>
            <a:off x="1980766" y="1372274"/>
            <a:ext cx="3656385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de-DE" sz="1400" b="1" dirty="0" err="1" smtClean="0"/>
              <a:t>Automatic</a:t>
            </a:r>
            <a:r>
              <a:rPr lang="de-DE" sz="1400" b="1" dirty="0" smtClean="0"/>
              <a:t> Guide </a:t>
            </a:r>
            <a:r>
              <a:rPr lang="de-DE" sz="1400" b="1" dirty="0" err="1" smtClean="0"/>
              <a:t>Vehicle</a:t>
            </a:r>
            <a:r>
              <a:rPr lang="de-DE" sz="1400" b="1" dirty="0" smtClean="0"/>
              <a:t> (</a:t>
            </a:r>
            <a:r>
              <a:rPr lang="de-DE" sz="1400" b="1" dirty="0" err="1" smtClean="0"/>
              <a:t>Volksbot</a:t>
            </a:r>
            <a:r>
              <a:rPr lang="de-DE" sz="1400" dirty="0" smtClean="0"/>
              <a:t>)</a:t>
            </a: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/>
              <a:t>Zentrale Steuereinheit</a:t>
            </a: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/>
              <a:t>Hubeinheit</a:t>
            </a: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/>
              <a:t>Fördereinheit</a:t>
            </a:r>
            <a:endParaRPr lang="de-DE" sz="1400" dirty="0"/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/>
              <a:t>Fahreinheit</a:t>
            </a: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/>
              <a:t>Laserscanner</a:t>
            </a:r>
            <a:endParaRPr lang="de-DE" sz="1400" dirty="0"/>
          </a:p>
        </p:txBody>
      </p:sp>
      <p:cxnSp>
        <p:nvCxnSpPr>
          <p:cNvPr id="12" name="Gerade Verbindung mit Pfeil 11"/>
          <p:cNvCxnSpPr/>
          <p:nvPr/>
        </p:nvCxnSpPr>
        <p:spPr>
          <a:xfrm flipH="1">
            <a:off x="933825" y="1954317"/>
            <a:ext cx="257174" cy="420583"/>
          </a:xfrm>
          <a:prstGeom prst="straightConnector1">
            <a:avLst/>
          </a:prstGeom>
          <a:ln w="1905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Gerade Verbindung mit Pfeil 13"/>
          <p:cNvCxnSpPr/>
          <p:nvPr/>
        </p:nvCxnSpPr>
        <p:spPr>
          <a:xfrm>
            <a:off x="1839472" y="1563375"/>
            <a:ext cx="0" cy="1157657"/>
          </a:xfrm>
          <a:prstGeom prst="straightConnector1">
            <a:avLst/>
          </a:prstGeom>
          <a:ln w="1905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feld 30"/>
          <p:cNvSpPr txBox="1"/>
          <p:nvPr/>
        </p:nvSpPr>
        <p:spPr>
          <a:xfrm>
            <a:off x="3147018" y="4282293"/>
            <a:ext cx="2933700" cy="10618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de-DE" sz="1400" b="1" dirty="0" smtClean="0"/>
              <a:t>Stationärer Lagerplatz (Rampe)</a:t>
            </a: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/>
              <a:t>Lichtschranken</a:t>
            </a:r>
            <a:endParaRPr lang="de-DE" sz="1400" dirty="0"/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/>
              <a:t>Bolzen</a:t>
            </a:r>
            <a:endParaRPr lang="de-DE" sz="1400" dirty="0"/>
          </a:p>
        </p:txBody>
      </p:sp>
      <p:cxnSp>
        <p:nvCxnSpPr>
          <p:cNvPr id="39" name="Gerade Verbindung mit Pfeil 38"/>
          <p:cNvCxnSpPr/>
          <p:nvPr/>
        </p:nvCxnSpPr>
        <p:spPr>
          <a:xfrm flipH="1">
            <a:off x="1131369" y="3988711"/>
            <a:ext cx="1275881" cy="388681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feld 40"/>
          <p:cNvSpPr txBox="1"/>
          <p:nvPr/>
        </p:nvSpPr>
        <p:spPr>
          <a:xfrm>
            <a:off x="2407250" y="3792617"/>
            <a:ext cx="110799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/>
              <a:t>FIFO-Lager</a:t>
            </a:r>
          </a:p>
          <a:p>
            <a:endParaRPr lang="de-DE" dirty="0"/>
          </a:p>
        </p:txBody>
      </p:sp>
      <p:pic>
        <p:nvPicPr>
          <p:cNvPr id="16387" name="Picture 3" descr="C:\Users\Jan\Documents\pg-faise\Endbericht\image\flow\blockmicaz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3593" y="1585264"/>
            <a:ext cx="2064450" cy="33378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Textfeld 45"/>
          <p:cNvSpPr txBox="1"/>
          <p:nvPr/>
        </p:nvSpPr>
        <p:spPr>
          <a:xfrm>
            <a:off x="7115818" y="1563375"/>
            <a:ext cx="2423758" cy="375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de-DE" sz="1400" b="1" dirty="0" smtClean="0"/>
              <a:t>Mikrocontroller (</a:t>
            </a:r>
            <a:r>
              <a:rPr lang="de-DE" sz="1400" b="1" dirty="0" err="1" smtClean="0"/>
              <a:t>Micaz</a:t>
            </a:r>
            <a:r>
              <a:rPr lang="de-DE" sz="1400" b="1" dirty="0" smtClean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882819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el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aufszenario (Simulation)</a:t>
            </a:r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7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4" name="Rechteck 3"/>
          <p:cNvSpPr/>
          <p:nvPr/>
        </p:nvSpPr>
        <p:spPr>
          <a:xfrm>
            <a:off x="4029073" y="1468169"/>
            <a:ext cx="5191125" cy="4456373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Inhaltsplatzhalter 2"/>
          <p:cNvSpPr>
            <a:spLocks noGrp="1"/>
          </p:cNvSpPr>
          <p:nvPr>
            <p:ph idx="1"/>
          </p:nvPr>
        </p:nvSpPr>
        <p:spPr>
          <a:xfrm>
            <a:off x="490539" y="1371600"/>
            <a:ext cx="3462336" cy="4817269"/>
          </a:xfrm>
        </p:spPr>
        <p:txBody>
          <a:bodyPr/>
          <a:lstStyle/>
          <a:p>
            <a:pPr marL="0" indent="0">
              <a:buNone/>
            </a:pPr>
            <a:r>
              <a:rPr lang="de-DE" sz="1800" b="1" dirty="0" smtClean="0"/>
              <a:t>Bsp. Konfiguration:</a:t>
            </a:r>
          </a:p>
          <a:p>
            <a:r>
              <a:rPr lang="de-DE" sz="1600" dirty="0" smtClean="0"/>
              <a:t>2 Eingangsrampen</a:t>
            </a:r>
          </a:p>
          <a:p>
            <a:r>
              <a:rPr lang="de-DE" sz="1600" dirty="0" smtClean="0"/>
              <a:t>3 Zwischenlagerrampen</a:t>
            </a:r>
          </a:p>
          <a:p>
            <a:r>
              <a:rPr lang="de-DE" sz="1600" dirty="0" smtClean="0"/>
              <a:t>2 Ausgangsrampen</a:t>
            </a:r>
          </a:p>
          <a:p>
            <a:r>
              <a:rPr lang="de-DE" sz="1600" dirty="0" smtClean="0"/>
              <a:t>2 </a:t>
            </a:r>
            <a:r>
              <a:rPr lang="de-DE" sz="1600" dirty="0" err="1" smtClean="0"/>
              <a:t>Volksbots</a:t>
            </a:r>
            <a:r>
              <a:rPr lang="de-DE" sz="1600" dirty="0" smtClean="0"/>
              <a:t/>
            </a:r>
            <a:br>
              <a:rPr lang="de-DE" sz="1600" dirty="0" smtClean="0"/>
            </a:br>
            <a:r>
              <a:rPr lang="de-DE" sz="1000" dirty="0" smtClean="0"/>
              <a:t>     </a:t>
            </a:r>
          </a:p>
          <a:p>
            <a:pPr marL="0" indent="0">
              <a:buNone/>
            </a:pPr>
            <a:r>
              <a:rPr lang="de-DE" sz="1800" b="1" dirty="0" smtClean="0"/>
              <a:t>Basiszustand: </a:t>
            </a:r>
            <a:r>
              <a:rPr lang="de-DE" sz="1800" dirty="0" smtClean="0"/>
              <a:t>System wartet auf Auftrag, </a:t>
            </a:r>
            <a:r>
              <a:rPr lang="de-DE" sz="1800" dirty="0" err="1" smtClean="0"/>
              <a:t>Volksbots</a:t>
            </a:r>
            <a:r>
              <a:rPr lang="de-DE" sz="1800" dirty="0" smtClean="0"/>
              <a:t> parken + laden</a:t>
            </a:r>
            <a:br>
              <a:rPr lang="de-DE" sz="1800" dirty="0" smtClean="0"/>
            </a:br>
            <a:r>
              <a:rPr lang="de-DE" sz="1000" dirty="0" smtClean="0"/>
              <a:t>  </a:t>
            </a:r>
          </a:p>
          <a:p>
            <a:pPr marL="0" indent="0">
              <a:buNone/>
            </a:pPr>
            <a:r>
              <a:rPr lang="de-DE" sz="1800" b="1" dirty="0" smtClean="0"/>
              <a:t>Ablauf:</a:t>
            </a:r>
          </a:p>
          <a:p>
            <a:pPr marL="457200" indent="-457200">
              <a:buFont typeface="+mj-lt"/>
              <a:buAutoNum type="arabicPeriod"/>
            </a:pPr>
            <a:r>
              <a:rPr lang="de-DE" sz="1600" dirty="0" smtClean="0"/>
              <a:t>Paket wird am Eingang verarbeitet</a:t>
            </a:r>
          </a:p>
          <a:p>
            <a:pPr marL="457200" indent="-457200">
              <a:buFont typeface="+mj-lt"/>
              <a:buAutoNum type="arabicPeriod"/>
            </a:pPr>
            <a:r>
              <a:rPr lang="de-DE" sz="1600" dirty="0" err="1" smtClean="0"/>
              <a:t>Volksbot</a:t>
            </a:r>
            <a:r>
              <a:rPr lang="de-DE" sz="1600" dirty="0" smtClean="0"/>
              <a:t> berechnet Energieaufwand</a:t>
            </a:r>
          </a:p>
          <a:p>
            <a:pPr marL="457200" indent="-457200">
              <a:buFont typeface="+mj-lt"/>
              <a:buAutoNum type="arabicPeriod"/>
            </a:pPr>
            <a:r>
              <a:rPr lang="de-DE" sz="1600" dirty="0" err="1" smtClean="0"/>
              <a:t>Volksbot</a:t>
            </a:r>
            <a:r>
              <a:rPr lang="de-DE" sz="1600" dirty="0" smtClean="0"/>
              <a:t> lädt Paket auf</a:t>
            </a:r>
          </a:p>
          <a:p>
            <a:pPr marL="457200" indent="-457200">
              <a:buFont typeface="+mj-lt"/>
              <a:buAutoNum type="arabicPeriod"/>
            </a:pPr>
            <a:r>
              <a:rPr lang="de-DE" sz="1600" dirty="0" smtClean="0"/>
              <a:t>Paket wird am Ausgang/ Ziel abgeladen</a:t>
            </a:r>
          </a:p>
          <a:p>
            <a:pPr marL="457200" indent="-457200">
              <a:buFont typeface="+mj-lt"/>
              <a:buAutoNum type="arabicPeriod"/>
            </a:pPr>
            <a:endParaRPr lang="de-DE" sz="1800" dirty="0" smtClean="0"/>
          </a:p>
          <a:p>
            <a:pPr marL="457200" indent="-457200">
              <a:buFont typeface="+mj-lt"/>
              <a:buAutoNum type="arabicPeriod"/>
            </a:pPr>
            <a:endParaRPr lang="de-DE" sz="1800" dirty="0" smtClean="0"/>
          </a:p>
          <a:p>
            <a:pPr marL="457200" indent="-457200">
              <a:buFont typeface="+mj-lt"/>
              <a:buAutoNum type="arabicPeriod"/>
            </a:pPr>
            <a:endParaRPr lang="de-DE" sz="1800" dirty="0" smtClean="0"/>
          </a:p>
        </p:txBody>
      </p:sp>
      <p:pic>
        <p:nvPicPr>
          <p:cNvPr id="9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6717190" y="5155244"/>
            <a:ext cx="1090931" cy="447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7226873" y="5155247"/>
            <a:ext cx="1090925" cy="44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3850251" y="3380170"/>
            <a:ext cx="1090931" cy="447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4359934" y="3380173"/>
            <a:ext cx="1090925" cy="44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4931434" y="3380168"/>
            <a:ext cx="1090925" cy="44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6717179" y="1788476"/>
            <a:ext cx="1090931" cy="447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7226862" y="1788479"/>
            <a:ext cx="1090925" cy="44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8810" y="5285037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8811" y="4923050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8493" y="4923049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6957709" y="3877652"/>
            <a:ext cx="608068" cy="981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5" name="Textfeld 34"/>
          <p:cNvSpPr txBox="1"/>
          <p:nvPr/>
        </p:nvSpPr>
        <p:spPr>
          <a:xfrm>
            <a:off x="4029073" y="4561762"/>
            <a:ext cx="103346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8800" dirty="0" smtClean="0">
                <a:solidFill>
                  <a:schemeClr val="accent2"/>
                </a:solidFill>
              </a:rPr>
              <a:t>P</a:t>
            </a:r>
            <a:endParaRPr lang="de-DE" sz="8800" dirty="0">
              <a:solidFill>
                <a:schemeClr val="accent2"/>
              </a:solidFill>
            </a:endParaRPr>
          </a:p>
        </p:txBody>
      </p:sp>
      <p:pic>
        <p:nvPicPr>
          <p:cNvPr id="34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4763240" y="4921641"/>
            <a:ext cx="608068" cy="981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feld 5"/>
          <p:cNvSpPr txBox="1"/>
          <p:nvPr/>
        </p:nvSpPr>
        <p:spPr>
          <a:xfrm>
            <a:off x="6947359" y="1097516"/>
            <a:ext cx="15622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Ausgang</a:t>
            </a:r>
            <a:endParaRPr lang="de-DE" dirty="0"/>
          </a:p>
        </p:txBody>
      </p:sp>
      <p:sp>
        <p:nvSpPr>
          <p:cNvPr id="37" name="Textfeld 36"/>
          <p:cNvSpPr txBox="1"/>
          <p:nvPr/>
        </p:nvSpPr>
        <p:spPr>
          <a:xfrm>
            <a:off x="6991202" y="5910165"/>
            <a:ext cx="15622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Eingang</a:t>
            </a:r>
            <a:endParaRPr lang="de-DE" dirty="0"/>
          </a:p>
        </p:txBody>
      </p:sp>
      <p:sp>
        <p:nvSpPr>
          <p:cNvPr id="39" name="Textfeld 38"/>
          <p:cNvSpPr txBox="1"/>
          <p:nvPr/>
        </p:nvSpPr>
        <p:spPr>
          <a:xfrm>
            <a:off x="4124263" y="2721015"/>
            <a:ext cx="18860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Zwischenlager</a:t>
            </a:r>
            <a:endParaRPr lang="de-DE" dirty="0"/>
          </a:p>
        </p:txBody>
      </p:sp>
      <p:cxnSp>
        <p:nvCxnSpPr>
          <p:cNvPr id="65" name="Gerade Verbindung mit Pfeil 64"/>
          <p:cNvCxnSpPr/>
          <p:nvPr/>
        </p:nvCxnSpPr>
        <p:spPr>
          <a:xfrm flipH="1" flipV="1">
            <a:off x="5848362" y="3916285"/>
            <a:ext cx="1019163" cy="466368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Gerade Verbindung mit Pfeil 66"/>
          <p:cNvCxnSpPr/>
          <p:nvPr/>
        </p:nvCxnSpPr>
        <p:spPr>
          <a:xfrm flipV="1">
            <a:off x="5476896" y="4833610"/>
            <a:ext cx="1470463" cy="545466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Gerade Verbindung mit Pfeil 68"/>
          <p:cNvCxnSpPr/>
          <p:nvPr/>
        </p:nvCxnSpPr>
        <p:spPr>
          <a:xfrm flipV="1">
            <a:off x="7236545" y="2652198"/>
            <a:ext cx="0" cy="1339593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4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3611" y="4100152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5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361" y="3090347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6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2293" y="3064817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2292" y="3439178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2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4227" y="3787696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3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3611" y="1560724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4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0622" y="1905304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5" name="Textfeld 84"/>
          <p:cNvSpPr txBox="1"/>
          <p:nvPr/>
        </p:nvSpPr>
        <p:spPr>
          <a:xfrm>
            <a:off x="7772336" y="3613753"/>
            <a:ext cx="1258518" cy="94179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  <a:defRPr/>
            </a:pPr>
            <a:r>
              <a:rPr lang="de-DE" sz="1200" dirty="0"/>
              <a:t>Rampe sucht Transportmittel (Auktion über </a:t>
            </a:r>
            <a:r>
              <a:rPr lang="de-DE" sz="1200" dirty="0" err="1"/>
              <a:t>Volksbot</a:t>
            </a:r>
            <a:r>
              <a:rPr lang="de-DE" sz="1200" dirty="0"/>
              <a:t>)</a:t>
            </a:r>
          </a:p>
        </p:txBody>
      </p:sp>
      <p:cxnSp>
        <p:nvCxnSpPr>
          <p:cNvPr id="89" name="Gerade Verbindung 88"/>
          <p:cNvCxnSpPr>
            <a:stCxn id="85" idx="2"/>
          </p:cNvCxnSpPr>
          <p:nvPr/>
        </p:nvCxnSpPr>
        <p:spPr>
          <a:xfrm flipH="1">
            <a:off x="7996168" y="4555549"/>
            <a:ext cx="405427" cy="367501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85071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Inhaltsplatzhalter 2"/>
          <p:cNvSpPr>
            <a:spLocks noGrp="1"/>
          </p:cNvSpPr>
          <p:nvPr>
            <p:ph idx="1"/>
          </p:nvPr>
        </p:nvSpPr>
        <p:spPr>
          <a:xfrm>
            <a:off x="271463" y="1357313"/>
            <a:ext cx="9196387" cy="5143500"/>
          </a:xfrm>
        </p:spPr>
        <p:txBody>
          <a:bodyPr/>
          <a:lstStyle/>
          <a:p>
            <a:endParaRPr lang="de-DE" dirty="0" smtClean="0"/>
          </a:p>
          <a:p>
            <a:r>
              <a:rPr lang="de-DE" dirty="0" smtClean="0"/>
              <a:t>sehr </a:t>
            </a:r>
            <a:r>
              <a:rPr lang="de-DE" dirty="0"/>
              <a:t>differenzierte Aufgaben für jede einzelne </a:t>
            </a:r>
            <a:r>
              <a:rPr lang="de-DE" dirty="0" smtClean="0"/>
              <a:t>Komponente</a:t>
            </a:r>
          </a:p>
          <a:p>
            <a:r>
              <a:rPr lang="de-DE" dirty="0" smtClean="0"/>
              <a:t>Ziel: Einfache Erweiterbarkeit, kosten- und energieeffiziente Hardware</a:t>
            </a:r>
          </a:p>
          <a:p>
            <a:r>
              <a:rPr lang="de-DE" dirty="0" smtClean="0"/>
              <a:t>Lösung: Repräsentation der Ablauflogik mithilfe von Agenten</a:t>
            </a:r>
          </a:p>
          <a:p>
            <a:r>
              <a:rPr lang="de-DE" dirty="0" smtClean="0"/>
              <a:t>Probleme</a:t>
            </a:r>
          </a:p>
          <a:p>
            <a:pPr lvl="1"/>
            <a:r>
              <a:rPr lang="de-DE" dirty="0" smtClean="0"/>
              <a:t>beschränkte Ressourcen</a:t>
            </a:r>
          </a:p>
          <a:p>
            <a:pPr lvl="1"/>
            <a:r>
              <a:rPr lang="de-DE" dirty="0" smtClean="0"/>
              <a:t>Vielzahl an  Agenten / Agententypen</a:t>
            </a:r>
          </a:p>
          <a:p>
            <a:pPr lvl="1"/>
            <a:endParaRPr lang="de-DE" dirty="0" smtClean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886894" y="237688"/>
            <a:ext cx="7499350" cy="922337"/>
          </a:xfrm>
        </p:spPr>
        <p:txBody>
          <a:bodyPr/>
          <a:lstStyle/>
          <a:p>
            <a:r>
              <a:rPr lang="de-DE" dirty="0" smtClean="0"/>
              <a:t>Systembeschreibung - Multiagentensystem 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8</a:t>
            </a:fld>
            <a:endParaRPr lang="de-DE"/>
          </a:p>
        </p:txBody>
      </p:sp>
      <p:sp>
        <p:nvSpPr>
          <p:cNvPr id="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9460" name="Picture 4" descr="http://jade.tilab.com/images/logoJad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0524" y="4352925"/>
            <a:ext cx="4257675" cy="1419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61" name="Picture 5" descr="E:\Entwicklung\FAISE\FAISE git\Endbericht\image\flow\micaz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7850" y="3324225"/>
            <a:ext cx="2720848" cy="27765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76008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ystembeschreibung - Agenten</a:t>
            </a:r>
            <a:endParaRPr lang="de-DE" dirty="0"/>
          </a:p>
        </p:txBody>
      </p:sp>
      <p:graphicFrame>
        <p:nvGraphicFramePr>
          <p:cNvPr id="5" name="Inhaltsplatzhalt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199229"/>
              </p:ext>
            </p:extLst>
          </p:nvPr>
        </p:nvGraphicFramePr>
        <p:xfrm>
          <a:off x="1081088" y="1343025"/>
          <a:ext cx="7500937" cy="5000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9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1" y="6597650"/>
            <a:ext cx="7841060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540018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INTS" val="1"/>
  <p:tag name="TIME" val="1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INTS" val="1"/>
  <p:tag name="TIME" val="15"/>
</p:tagLst>
</file>

<file path=ppt/theme/theme1.xml><?xml version="1.0" encoding="utf-8"?>
<a:theme xmlns:a="http://schemas.openxmlformats.org/drawingml/2006/main" name="Benutzerdefiniertes Design">
  <a:themeElements>
    <a:clrScheme name="Benutzerdefiniertes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enutzerdefiniertes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enutzerdefiniertes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ldenburg</Template>
  <TotalTime>0</TotalTime>
  <Words>1398</Words>
  <Application>Microsoft Office PowerPoint</Application>
  <PresentationFormat>A4-Papier (210x297 mm)</PresentationFormat>
  <Paragraphs>569</Paragraphs>
  <Slides>43</Slides>
  <Notes>42</Notes>
  <HiddenSlides>0</HiddenSlides>
  <MMClips>1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43</vt:i4>
      </vt:variant>
    </vt:vector>
  </HeadingPairs>
  <TitlesOfParts>
    <vt:vector size="46" baseType="lpstr">
      <vt:lpstr>Benutzerdefiniertes Design</vt:lpstr>
      <vt:lpstr>Visio</vt:lpstr>
      <vt:lpstr>Acrobat Document</vt:lpstr>
      <vt:lpstr>PowerPoint-Präsentation</vt:lpstr>
      <vt:lpstr>Motivation</vt:lpstr>
      <vt:lpstr>Vision</vt:lpstr>
      <vt:lpstr>Ziel Projektgruppe FAISE</vt:lpstr>
      <vt:lpstr>Agenda</vt:lpstr>
      <vt:lpstr>Systembeschreibung - Komponenten</vt:lpstr>
      <vt:lpstr>Ablaufszenario (Simulation)</vt:lpstr>
      <vt:lpstr>Systembeschreibung - Multiagentensystem </vt:lpstr>
      <vt:lpstr>Systembeschreibung - Agenten</vt:lpstr>
      <vt:lpstr>Systembeschreibung - Agenten</vt:lpstr>
      <vt:lpstr>Anforderungen – Lastenheft</vt:lpstr>
      <vt:lpstr>Agenda</vt:lpstr>
      <vt:lpstr>Entwurf Komponenten</vt:lpstr>
      <vt:lpstr>Implementierung Interaktion der Komponenten </vt:lpstr>
      <vt:lpstr>Implementierung Agententypen</vt:lpstr>
      <vt:lpstr>Herausforderungen / Schwierigkeiten</vt:lpstr>
      <vt:lpstr>Ausblick</vt:lpstr>
      <vt:lpstr>Live Demo der Simulation</vt:lpstr>
      <vt:lpstr>Agenda</vt:lpstr>
      <vt:lpstr>Anforderungen</vt:lpstr>
      <vt:lpstr>Konzeption I - Rampen</vt:lpstr>
      <vt:lpstr>Konzeption II - Volksbots</vt:lpstr>
      <vt:lpstr>Ansteuerung der Bolzen</vt:lpstr>
      <vt:lpstr>Kommunikationsstack</vt:lpstr>
      <vt:lpstr>Agenten-Nachrichten</vt:lpstr>
      <vt:lpstr>Herausforderungen &amp; Ausblick</vt:lpstr>
      <vt:lpstr>Agenda</vt:lpstr>
      <vt:lpstr>Anforderungen</vt:lpstr>
      <vt:lpstr>Konzeption I</vt:lpstr>
      <vt:lpstr>Konzeption II Auf Informatiker Std. bringen</vt:lpstr>
      <vt:lpstr>Herausforderung/ Ausblick</vt:lpstr>
      <vt:lpstr>Demo</vt:lpstr>
      <vt:lpstr>Agenda</vt:lpstr>
      <vt:lpstr>Zusammenfassung / Fazit</vt:lpstr>
      <vt:lpstr>Zusammenfassung / Ausblick</vt:lpstr>
      <vt:lpstr>Zusammenfassung / Ausblick</vt:lpstr>
      <vt:lpstr>Zeit für Fragen!</vt:lpstr>
      <vt:lpstr>PowerPoint-Präsentation</vt:lpstr>
      <vt:lpstr>Agenda</vt:lpstr>
      <vt:lpstr>Anforderungen Simulation</vt:lpstr>
      <vt:lpstr>Anforderungen Simulation (Forts.)</vt:lpstr>
      <vt:lpstr>Weg- / Netzplanung</vt:lpstr>
      <vt:lpstr>Suchalgorithmen</vt:lpstr>
    </vt:vector>
  </TitlesOfParts>
  <Company>Uni Oldenburg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chnologien des Wissensmanagement im Internet  1. Einleitung</dc:title>
  <dc:creator>Jan Vox</dc:creator>
  <cp:lastModifiedBy>Jan Vox</cp:lastModifiedBy>
  <cp:revision>190</cp:revision>
  <cp:lastPrinted>2001-10-29T13:39:47Z</cp:lastPrinted>
  <dcterms:created xsi:type="dcterms:W3CDTF">2005-03-27T10:20:33Z</dcterms:created>
  <dcterms:modified xsi:type="dcterms:W3CDTF">2014-10-20T14:42:37Z</dcterms:modified>
</cp:coreProperties>
</file>